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922" w:rsidRDefault="00E05922"/>
    <w:p w:rsidR="00E05922" w:rsidRPr="00CE7E72" w:rsidRDefault="00E05922" w:rsidP="00E05922">
      <w:pPr>
        <w:spacing w:after="120" w:line="240" w:lineRule="auto"/>
        <w:ind w:left="5040" w:firstLine="720"/>
        <w:jc w:val="right"/>
      </w:pPr>
      <w:r w:rsidRPr="00CE7E72">
        <w:t>Form Approved</w:t>
      </w:r>
    </w:p>
    <w:p w:rsidR="00E05922" w:rsidRPr="00CE7E72" w:rsidRDefault="00E05922" w:rsidP="00E05922">
      <w:pPr>
        <w:spacing w:after="120" w:line="240" w:lineRule="auto"/>
        <w:ind w:left="5040" w:firstLine="720"/>
        <w:jc w:val="right"/>
      </w:pPr>
      <w:r w:rsidRPr="00CE7E72">
        <w:t>OMB No. 0920-0</w:t>
      </w:r>
      <w:r>
        <w:t>128</w:t>
      </w:r>
    </w:p>
    <w:p w:rsidR="00E05922" w:rsidRPr="008F25CE" w:rsidRDefault="00E05922" w:rsidP="00E05922">
      <w:pPr>
        <w:spacing w:after="120" w:line="240" w:lineRule="auto"/>
        <w:jc w:val="right"/>
        <w:rPr>
          <w:b/>
        </w:rPr>
      </w:pPr>
      <w:r>
        <w:t>Expiration Date:  00/00/0000</w:t>
      </w:r>
    </w:p>
    <w:p w:rsidR="00E05922" w:rsidRDefault="00E05922" w:rsidP="00E05922">
      <w:pPr>
        <w:spacing w:before="100" w:beforeAutospacing="1"/>
        <w:jc w:val="center"/>
        <w:rPr>
          <w:rFonts w:ascii="Courier New" w:hAnsi="Courier New" w:cs="Courier New"/>
          <w:b/>
          <w:sz w:val="28"/>
          <w:szCs w:val="28"/>
        </w:rPr>
      </w:pPr>
      <w:bookmarkStart w:id="0" w:name="_GoBack"/>
      <w:bookmarkEnd w:id="0"/>
    </w:p>
    <w:p w:rsidR="00E05922" w:rsidRPr="003513DD" w:rsidRDefault="00E05922" w:rsidP="00E05922">
      <w:pPr>
        <w:jc w:val="center"/>
        <w:rPr>
          <w:rFonts w:ascii="Courier New" w:hAnsi="Courier New" w:cs="Courier New"/>
          <w:b/>
        </w:rPr>
      </w:pPr>
      <w:r>
        <w:rPr>
          <w:rFonts w:ascii="Courier New" w:hAnsi="Courier New" w:cs="Courier New"/>
          <w:b/>
        </w:rPr>
        <w:t>Congenital Syphilis (CS) Case Investigation and Report Form</w:t>
      </w:r>
    </w:p>
    <w:p w:rsidR="00E05922" w:rsidRDefault="00E05922" w:rsidP="00E05922">
      <w:pPr>
        <w:spacing w:before="100" w:beforeAutospacing="1"/>
        <w:jc w:val="center"/>
        <w:rPr>
          <w:rFonts w:ascii="Courier New" w:hAnsi="Courier New" w:cs="Courier New"/>
          <w:b/>
          <w:sz w:val="28"/>
          <w:szCs w:val="28"/>
        </w:rPr>
      </w:pPr>
      <w:r w:rsidRPr="003513DD">
        <w:rPr>
          <w:rFonts w:ascii="Courier New" w:hAnsi="Courier New" w:cs="Courier New"/>
          <w:b/>
        </w:rPr>
        <w:t>0920-</w:t>
      </w:r>
      <w:r>
        <w:rPr>
          <w:rFonts w:ascii="Courier New" w:hAnsi="Courier New" w:cs="Courier New"/>
          <w:b/>
        </w:rPr>
        <w:t>0128</w:t>
      </w:r>
    </w:p>
    <w:p w:rsidR="00E05922" w:rsidRPr="008F25CE" w:rsidRDefault="00E05922" w:rsidP="00E05922">
      <w:pPr>
        <w:spacing w:before="100" w:beforeAutospacing="1"/>
        <w:jc w:val="center"/>
        <w:rPr>
          <w:rFonts w:ascii="Courier New" w:hAnsi="Courier New" w:cs="Courier New"/>
          <w:b/>
        </w:rPr>
      </w:pPr>
      <w:r w:rsidRPr="008F25CE">
        <w:rPr>
          <w:rFonts w:ascii="Courier New" w:hAnsi="Courier New" w:cs="Courier New"/>
          <w:b/>
        </w:rPr>
        <w:t>Attachment 3c</w:t>
      </w:r>
    </w:p>
    <w:p w:rsidR="00E05922" w:rsidRPr="008F25CE" w:rsidRDefault="00E05922" w:rsidP="00E05922">
      <w:pPr>
        <w:spacing w:before="100" w:beforeAutospacing="1"/>
        <w:jc w:val="center"/>
        <w:rPr>
          <w:rFonts w:ascii="Courier New" w:hAnsi="Courier New" w:cs="Courier New"/>
          <w:b/>
        </w:rPr>
      </w:pPr>
    </w:p>
    <w:p w:rsidR="00E05922" w:rsidRPr="008F25CE" w:rsidRDefault="00E05922" w:rsidP="00E05922">
      <w:pPr>
        <w:ind w:left="720"/>
        <w:jc w:val="center"/>
        <w:rPr>
          <w:rFonts w:ascii="Courier New" w:hAnsi="Courier New" w:cs="Courier New"/>
          <w:b/>
        </w:rPr>
      </w:pPr>
    </w:p>
    <w:p w:rsidR="00E05922" w:rsidRDefault="00E05922" w:rsidP="00E05922">
      <w:pPr>
        <w:jc w:val="center"/>
      </w:pPr>
    </w:p>
    <w:p w:rsidR="00E05922" w:rsidRPr="00E05922" w:rsidRDefault="00E05922" w:rsidP="00E05922">
      <w:pPr>
        <w:spacing w:before="120"/>
        <w:ind w:left="90" w:right="720"/>
        <w:rPr>
          <w:rFonts w:ascii="Times New Roman" w:hAnsi="Times New Roman" w:cs="Times New Roman"/>
          <w:bCs/>
          <w:sz w:val="18"/>
          <w:szCs w:val="18"/>
        </w:rPr>
      </w:pPr>
      <w:r>
        <w:rPr>
          <w:rFonts w:ascii="Times New Roman" w:hAnsi="Times New Roman" w:cs="Times New Roman"/>
          <w:bCs/>
          <w:sz w:val="18"/>
          <w:szCs w:val="18"/>
        </w:rPr>
        <w:t xml:space="preserve"> </w:t>
      </w:r>
    </w:p>
    <w:p w:rsidR="00E05922" w:rsidRDefault="00E05922" w:rsidP="00E05922">
      <w:pPr>
        <w:jc w:val="center"/>
      </w:pPr>
    </w:p>
    <w:p w:rsidR="00E05922" w:rsidRDefault="00E05922" w:rsidP="00E05922">
      <w:pPr>
        <w:autoSpaceDE w:val="0"/>
        <w:autoSpaceDN w:val="0"/>
        <w:adjustRightInd w:val="0"/>
        <w:ind w:left="360"/>
      </w:pPr>
      <w:r>
        <w:rPr>
          <w:b/>
        </w:rPr>
        <w:br w:type="page"/>
      </w:r>
    </w:p>
    <w:p w:rsidR="00E05922" w:rsidRDefault="00E05922"/>
    <w:tbl>
      <w:tblPr>
        <w:tblStyle w:val="TableGrid"/>
        <w:tblpPr w:leftFromText="180" w:rightFromText="180" w:vertAnchor="page" w:horzAnchor="margin" w:tblpXSpec="center" w:tblpY="1029"/>
        <w:tblW w:w="11864" w:type="dxa"/>
        <w:shd w:val="clear" w:color="auto" w:fill="FFFFFF" w:themeFill="background1"/>
        <w:tblLayout w:type="fixed"/>
        <w:tblLook w:val="04A0" w:firstRow="1" w:lastRow="0" w:firstColumn="1" w:lastColumn="0" w:noHBand="0" w:noVBand="1"/>
      </w:tblPr>
      <w:tblGrid>
        <w:gridCol w:w="378"/>
        <w:gridCol w:w="321"/>
        <w:gridCol w:w="382"/>
        <w:gridCol w:w="117"/>
        <w:gridCol w:w="35"/>
        <w:gridCol w:w="187"/>
        <w:gridCol w:w="185"/>
        <w:gridCol w:w="367"/>
        <w:gridCol w:w="11"/>
        <w:gridCol w:w="4"/>
        <w:gridCol w:w="6"/>
        <w:gridCol w:w="5"/>
        <w:gridCol w:w="38"/>
        <w:gridCol w:w="137"/>
        <w:gridCol w:w="74"/>
        <w:gridCol w:w="381"/>
        <w:gridCol w:w="302"/>
        <w:gridCol w:w="213"/>
        <w:gridCol w:w="25"/>
        <w:gridCol w:w="25"/>
        <w:gridCol w:w="46"/>
        <w:gridCol w:w="8"/>
        <w:gridCol w:w="37"/>
        <w:gridCol w:w="143"/>
        <w:gridCol w:w="50"/>
        <w:gridCol w:w="29"/>
        <w:gridCol w:w="112"/>
        <w:gridCol w:w="64"/>
        <w:gridCol w:w="31"/>
        <w:gridCol w:w="64"/>
        <w:gridCol w:w="16"/>
        <w:gridCol w:w="51"/>
        <w:gridCol w:w="278"/>
        <w:gridCol w:w="25"/>
        <w:gridCol w:w="53"/>
        <w:gridCol w:w="46"/>
        <w:gridCol w:w="107"/>
        <w:gridCol w:w="120"/>
        <w:gridCol w:w="130"/>
        <w:gridCol w:w="38"/>
        <w:gridCol w:w="18"/>
        <w:gridCol w:w="14"/>
        <w:gridCol w:w="19"/>
        <w:gridCol w:w="6"/>
        <w:gridCol w:w="51"/>
        <w:gridCol w:w="39"/>
        <w:gridCol w:w="234"/>
        <w:gridCol w:w="25"/>
        <w:gridCol w:w="180"/>
        <w:gridCol w:w="180"/>
        <w:gridCol w:w="5"/>
        <w:gridCol w:w="51"/>
        <w:gridCol w:w="304"/>
        <w:gridCol w:w="11"/>
        <w:gridCol w:w="149"/>
        <w:gridCol w:w="205"/>
        <w:gridCol w:w="60"/>
        <w:gridCol w:w="25"/>
        <w:gridCol w:w="91"/>
        <w:gridCol w:w="49"/>
        <w:gridCol w:w="127"/>
        <w:gridCol w:w="87"/>
        <w:gridCol w:w="223"/>
        <w:gridCol w:w="64"/>
        <w:gridCol w:w="84"/>
        <w:gridCol w:w="23"/>
        <w:gridCol w:w="16"/>
        <w:gridCol w:w="5"/>
        <w:gridCol w:w="264"/>
        <w:gridCol w:w="137"/>
        <w:gridCol w:w="8"/>
        <w:gridCol w:w="598"/>
        <w:gridCol w:w="35"/>
        <w:gridCol w:w="234"/>
        <w:gridCol w:w="75"/>
        <w:gridCol w:w="331"/>
        <w:gridCol w:w="82"/>
        <w:gridCol w:w="54"/>
        <w:gridCol w:w="194"/>
        <w:gridCol w:w="75"/>
        <w:gridCol w:w="30"/>
        <w:gridCol w:w="25"/>
        <w:gridCol w:w="6"/>
        <w:gridCol w:w="54"/>
        <w:gridCol w:w="90"/>
        <w:gridCol w:w="128"/>
        <w:gridCol w:w="42"/>
        <w:gridCol w:w="202"/>
        <w:gridCol w:w="53"/>
        <w:gridCol w:w="67"/>
        <w:gridCol w:w="53"/>
        <w:gridCol w:w="150"/>
        <w:gridCol w:w="30"/>
        <w:gridCol w:w="55"/>
        <w:gridCol w:w="97"/>
        <w:gridCol w:w="312"/>
        <w:gridCol w:w="2"/>
        <w:gridCol w:w="169"/>
        <w:gridCol w:w="160"/>
        <w:gridCol w:w="170"/>
        <w:gridCol w:w="896"/>
      </w:tblGrid>
      <w:tr w:rsidR="004201A3" w:rsidRPr="00813F4E" w:rsidTr="00E05922">
        <w:trPr>
          <w:cantSplit/>
          <w:trHeight w:val="20"/>
        </w:trPr>
        <w:tc>
          <w:tcPr>
            <w:tcW w:w="378" w:type="dxa"/>
            <w:vMerge w:val="restart"/>
            <w:tcBorders>
              <w:top w:val="single" w:sz="18" w:space="0" w:color="auto"/>
              <w:bottom w:val="nil"/>
            </w:tcBorders>
            <w:shd w:val="clear" w:color="auto" w:fill="FFFFFF" w:themeFill="background1"/>
            <w:textDirection w:val="btLr"/>
          </w:tcPr>
          <w:p w:rsidR="004201A3" w:rsidRPr="00813F4E" w:rsidRDefault="004201A3" w:rsidP="006E342B">
            <w:pPr>
              <w:jc w:val="center"/>
              <w:rPr>
                <w:rFonts w:ascii="Garamond" w:hAnsi="Garamond"/>
                <w:b/>
                <w:sz w:val="20"/>
                <w:szCs w:val="20"/>
              </w:rPr>
            </w:pPr>
            <w:r w:rsidRPr="00813F4E">
              <w:rPr>
                <w:rFonts w:ascii="Garamond" w:hAnsi="Garamond"/>
                <w:b/>
                <w:sz w:val="20"/>
                <w:szCs w:val="20"/>
              </w:rPr>
              <w:t>Local Use Only</w:t>
            </w:r>
          </w:p>
        </w:tc>
        <w:tc>
          <w:tcPr>
            <w:tcW w:w="820" w:type="dxa"/>
            <w:gridSpan w:val="3"/>
            <w:tcBorders>
              <w:top w:val="single" w:sz="18" w:space="0" w:color="auto"/>
              <w:bottom w:val="nil"/>
              <w:right w:val="nil"/>
            </w:tcBorders>
            <w:shd w:val="clear" w:color="auto" w:fill="FFFFFF" w:themeFill="background1"/>
            <w:vAlign w:val="bottom"/>
          </w:tcPr>
          <w:p w:rsidR="00805B93" w:rsidRDefault="00805B93" w:rsidP="006E342B">
            <w:pPr>
              <w:autoSpaceDE w:val="0"/>
              <w:autoSpaceDN w:val="0"/>
              <w:adjustRightInd w:val="0"/>
              <w:jc w:val="right"/>
              <w:rPr>
                <w:rFonts w:cstheme="minorHAnsi"/>
                <w:sz w:val="14"/>
                <w:szCs w:val="14"/>
              </w:rPr>
            </w:pPr>
          </w:p>
          <w:p w:rsidR="004201A3" w:rsidRPr="0062181F" w:rsidRDefault="004201A3" w:rsidP="006E342B">
            <w:pPr>
              <w:autoSpaceDE w:val="0"/>
              <w:autoSpaceDN w:val="0"/>
              <w:adjustRightInd w:val="0"/>
              <w:jc w:val="right"/>
              <w:rPr>
                <w:rFonts w:cstheme="minorHAnsi"/>
                <w:sz w:val="14"/>
                <w:szCs w:val="14"/>
              </w:rPr>
            </w:pPr>
            <w:r w:rsidRPr="0062181F">
              <w:rPr>
                <w:rFonts w:cstheme="minorHAnsi"/>
                <w:sz w:val="14"/>
                <w:szCs w:val="14"/>
              </w:rPr>
              <w:t>Mother's</w:t>
            </w:r>
          </w:p>
          <w:p w:rsidR="004201A3" w:rsidRPr="00813F4E" w:rsidRDefault="004201A3" w:rsidP="006E342B">
            <w:pPr>
              <w:jc w:val="right"/>
              <w:rPr>
                <w:rFonts w:ascii="Garamond" w:hAnsi="Garamond"/>
                <w:sz w:val="20"/>
                <w:szCs w:val="20"/>
              </w:rPr>
            </w:pPr>
            <w:r w:rsidRPr="0062181F">
              <w:rPr>
                <w:rFonts w:cstheme="minorHAnsi"/>
                <w:sz w:val="14"/>
                <w:szCs w:val="14"/>
              </w:rPr>
              <w:t>Name</w:t>
            </w:r>
            <w:r w:rsidRPr="00813F4E">
              <w:rPr>
                <w:rFonts w:ascii="HelveticaLTStd-Cond" w:hAnsi="HelveticaLTStd-Cond" w:cs="HelveticaLTStd-Cond"/>
                <w:sz w:val="14"/>
                <w:szCs w:val="14"/>
              </w:rPr>
              <w:t>:</w:t>
            </w:r>
          </w:p>
        </w:tc>
        <w:tc>
          <w:tcPr>
            <w:tcW w:w="5110" w:type="dxa"/>
            <w:gridSpan w:val="55"/>
            <w:tcBorders>
              <w:top w:val="single" w:sz="18" w:space="0" w:color="auto"/>
              <w:left w:val="nil"/>
              <w:bottom w:val="nil"/>
              <w:right w:val="nil"/>
            </w:tcBorders>
            <w:shd w:val="clear" w:color="auto" w:fill="FFFFFF" w:themeFill="background1"/>
            <w:vAlign w:val="bottom"/>
          </w:tcPr>
          <w:p w:rsidR="004201A3" w:rsidRPr="00813F4E" w:rsidRDefault="004201A3" w:rsidP="006E342B">
            <w:pPr>
              <w:rPr>
                <w:rFonts w:ascii="Garamond" w:hAnsi="Garamond"/>
                <w:sz w:val="20"/>
                <w:szCs w:val="20"/>
              </w:rPr>
            </w:pPr>
            <w:r w:rsidRPr="00813F4E">
              <w:rPr>
                <w:rFonts w:ascii="Garamond" w:hAnsi="Garamond"/>
                <w:sz w:val="20"/>
                <w:szCs w:val="20"/>
              </w:rPr>
              <w:t>_____________________________________________</w:t>
            </w:r>
          </w:p>
        </w:tc>
        <w:tc>
          <w:tcPr>
            <w:tcW w:w="942" w:type="dxa"/>
            <w:gridSpan w:val="10"/>
            <w:tcBorders>
              <w:top w:val="single" w:sz="18" w:space="0" w:color="auto"/>
              <w:left w:val="nil"/>
              <w:bottom w:val="nil"/>
              <w:right w:val="nil"/>
            </w:tcBorders>
            <w:shd w:val="clear" w:color="auto" w:fill="FFFFFF" w:themeFill="background1"/>
            <w:vAlign w:val="bottom"/>
          </w:tcPr>
          <w:p w:rsidR="004201A3" w:rsidRPr="0062181F" w:rsidRDefault="004201A3"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Chart</w:t>
            </w:r>
          </w:p>
          <w:p w:rsidR="004201A3" w:rsidRPr="0062181F" w:rsidRDefault="004201A3"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o.:</w:t>
            </w:r>
          </w:p>
        </w:tc>
        <w:tc>
          <w:tcPr>
            <w:tcW w:w="2156" w:type="dxa"/>
            <w:gridSpan w:val="17"/>
            <w:tcBorders>
              <w:top w:val="single" w:sz="18" w:space="0" w:color="auto"/>
              <w:left w:val="nil"/>
              <w:bottom w:val="nil"/>
              <w:right w:val="nil"/>
            </w:tcBorders>
            <w:shd w:val="clear" w:color="auto" w:fill="FFFFFF" w:themeFill="background1"/>
            <w:vAlign w:val="bottom"/>
          </w:tcPr>
          <w:p w:rsidR="004201A3" w:rsidRPr="0062181F" w:rsidRDefault="004201A3" w:rsidP="006E342B">
            <w:pPr>
              <w:rPr>
                <w:rFonts w:cstheme="minorHAnsi"/>
                <w:sz w:val="20"/>
                <w:szCs w:val="20"/>
              </w:rPr>
            </w:pPr>
            <w:r w:rsidRPr="0062181F">
              <w:rPr>
                <w:rFonts w:cstheme="minorHAnsi"/>
                <w:sz w:val="20"/>
                <w:szCs w:val="20"/>
              </w:rPr>
              <w:t>_______________</w:t>
            </w:r>
          </w:p>
        </w:tc>
        <w:tc>
          <w:tcPr>
            <w:tcW w:w="2458" w:type="dxa"/>
            <w:gridSpan w:val="15"/>
            <w:tcBorders>
              <w:top w:val="single" w:sz="18" w:space="0" w:color="auto"/>
              <w:left w:val="nil"/>
              <w:bottom w:val="nil"/>
              <w:right w:val="single" w:sz="18" w:space="0" w:color="auto"/>
            </w:tcBorders>
            <w:shd w:val="clear" w:color="auto" w:fill="FFFFFF" w:themeFill="background1"/>
            <w:vAlign w:val="bottom"/>
          </w:tcPr>
          <w:p w:rsidR="004201A3" w:rsidRPr="0062181F" w:rsidRDefault="004201A3" w:rsidP="004201A3">
            <w:pPr>
              <w:rPr>
                <w:rFonts w:cstheme="minorHAnsi"/>
                <w:color w:val="000000"/>
                <w:sz w:val="14"/>
                <w:szCs w:val="14"/>
              </w:rPr>
            </w:pPr>
            <w:r w:rsidRPr="0062181F">
              <w:rPr>
                <w:rFonts w:cstheme="minorHAnsi"/>
                <w:color w:val="000000"/>
                <w:sz w:val="14"/>
                <w:szCs w:val="14"/>
              </w:rPr>
              <w:t xml:space="preserve">Mother’s </w:t>
            </w:r>
          </w:p>
          <w:p w:rsidR="004201A3" w:rsidRPr="0062181F" w:rsidRDefault="004201A3" w:rsidP="004201A3">
            <w:pPr>
              <w:rPr>
                <w:rFonts w:cstheme="minorHAnsi"/>
                <w:sz w:val="20"/>
                <w:szCs w:val="20"/>
              </w:rPr>
            </w:pPr>
            <w:r w:rsidRPr="0062181F">
              <w:rPr>
                <w:rFonts w:cstheme="minorHAnsi"/>
                <w:color w:val="000000"/>
                <w:sz w:val="14"/>
                <w:szCs w:val="14"/>
              </w:rPr>
              <w:t xml:space="preserve">Case ID No.: </w:t>
            </w:r>
            <w:r w:rsidRPr="0062181F">
              <w:rPr>
                <w:rFonts w:cstheme="minorHAnsi"/>
                <w:color w:val="000000"/>
                <w:sz w:val="14"/>
                <w:szCs w:val="14"/>
              </w:rPr>
              <w:softHyphen/>
              <w:t>_______________</w:t>
            </w:r>
          </w:p>
        </w:tc>
      </w:tr>
      <w:tr w:rsidR="00926D55" w:rsidRPr="00813F4E" w:rsidTr="00E05922">
        <w:trPr>
          <w:cantSplit/>
          <w:trHeight w:val="20"/>
        </w:trPr>
        <w:tc>
          <w:tcPr>
            <w:tcW w:w="378" w:type="dxa"/>
            <w:vMerge/>
            <w:tcBorders>
              <w:bottom w:val="nil"/>
            </w:tcBorders>
            <w:shd w:val="clear" w:color="auto" w:fill="FFFFFF" w:themeFill="background1"/>
          </w:tcPr>
          <w:p w:rsidR="00BD2F9A" w:rsidRPr="00813F4E" w:rsidRDefault="00BD2F9A" w:rsidP="006E342B">
            <w:pPr>
              <w:rPr>
                <w:rFonts w:ascii="Garamond" w:hAnsi="Garamond"/>
                <w:sz w:val="20"/>
                <w:szCs w:val="20"/>
              </w:rPr>
            </w:pPr>
          </w:p>
        </w:tc>
        <w:tc>
          <w:tcPr>
            <w:tcW w:w="820" w:type="dxa"/>
            <w:gridSpan w:val="3"/>
            <w:tcBorders>
              <w:top w:val="nil"/>
              <w:bottom w:val="nil"/>
              <w:right w:val="nil"/>
            </w:tcBorders>
            <w:shd w:val="clear" w:color="auto" w:fill="FFFFFF" w:themeFill="background1"/>
            <w:vAlign w:val="bottom"/>
          </w:tcPr>
          <w:p w:rsidR="00BD2F9A"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Address:</w:t>
            </w:r>
          </w:p>
        </w:tc>
        <w:tc>
          <w:tcPr>
            <w:tcW w:w="6052" w:type="dxa"/>
            <w:gridSpan w:val="65"/>
            <w:tcBorders>
              <w:top w:val="nil"/>
              <w:left w:val="nil"/>
              <w:bottom w:val="nil"/>
              <w:right w:val="nil"/>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_______________________________________________________</w:t>
            </w:r>
          </w:p>
        </w:tc>
        <w:tc>
          <w:tcPr>
            <w:tcW w:w="1418" w:type="dxa"/>
            <w:gridSpan w:val="7"/>
            <w:tcBorders>
              <w:top w:val="nil"/>
              <w:left w:val="nil"/>
              <w:bottom w:val="nil"/>
              <w:right w:val="nil"/>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___________</w:t>
            </w:r>
          </w:p>
        </w:tc>
        <w:tc>
          <w:tcPr>
            <w:tcW w:w="780" w:type="dxa"/>
            <w:gridSpan w:val="11"/>
            <w:vMerge w:val="restart"/>
            <w:tcBorders>
              <w:top w:val="nil"/>
              <w:left w:val="nil"/>
              <w:bottom w:val="nil"/>
              <w:right w:val="nil"/>
            </w:tcBorders>
            <w:shd w:val="clear" w:color="auto" w:fill="FFFFFF" w:themeFill="background1"/>
            <w:vAlign w:val="bottom"/>
          </w:tcPr>
          <w:p w:rsidR="001536F1"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Phone</w:t>
            </w:r>
          </w:p>
          <w:p w:rsidR="00BD2F9A"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o.:</w:t>
            </w:r>
          </w:p>
        </w:tc>
        <w:tc>
          <w:tcPr>
            <w:tcW w:w="2416" w:type="dxa"/>
            <w:gridSpan w:val="14"/>
            <w:vMerge w:val="restart"/>
            <w:tcBorders>
              <w:top w:val="nil"/>
              <w:left w:val="nil"/>
              <w:bottom w:val="nil"/>
              <w:right w:val="single" w:sz="18" w:space="0" w:color="auto"/>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       )____________</w:t>
            </w:r>
          </w:p>
        </w:tc>
      </w:tr>
      <w:tr w:rsidR="00926D55" w:rsidRPr="00813F4E" w:rsidTr="00E05922">
        <w:trPr>
          <w:cantSplit/>
          <w:trHeight w:val="20"/>
        </w:trPr>
        <w:tc>
          <w:tcPr>
            <w:tcW w:w="378" w:type="dxa"/>
            <w:vMerge/>
            <w:tcBorders>
              <w:bottom w:val="nil"/>
            </w:tcBorders>
            <w:shd w:val="clear" w:color="auto" w:fill="FFFFFF" w:themeFill="background1"/>
          </w:tcPr>
          <w:p w:rsidR="00BD2F9A" w:rsidRPr="00813F4E" w:rsidRDefault="00BD2F9A" w:rsidP="006E342B">
            <w:pPr>
              <w:rPr>
                <w:rFonts w:ascii="Garamond" w:hAnsi="Garamond"/>
                <w:sz w:val="20"/>
                <w:szCs w:val="20"/>
              </w:rPr>
            </w:pPr>
          </w:p>
        </w:tc>
        <w:tc>
          <w:tcPr>
            <w:tcW w:w="820" w:type="dxa"/>
            <w:gridSpan w:val="3"/>
            <w:tcBorders>
              <w:top w:val="nil"/>
              <w:bottom w:val="nil"/>
              <w:right w:val="nil"/>
            </w:tcBorders>
            <w:shd w:val="clear" w:color="auto" w:fill="FFFFFF" w:themeFill="background1"/>
            <w:vAlign w:val="bottom"/>
          </w:tcPr>
          <w:p w:rsidR="00BD2F9A" w:rsidRPr="0062181F" w:rsidRDefault="00BD2F9A" w:rsidP="006E342B">
            <w:pPr>
              <w:rPr>
                <w:rFonts w:cstheme="minorHAnsi"/>
                <w:sz w:val="20"/>
                <w:szCs w:val="20"/>
              </w:rPr>
            </w:pPr>
          </w:p>
        </w:tc>
        <w:tc>
          <w:tcPr>
            <w:tcW w:w="6052" w:type="dxa"/>
            <w:gridSpan w:val="65"/>
            <w:tcBorders>
              <w:top w:val="nil"/>
              <w:left w:val="nil"/>
              <w:bottom w:val="nil"/>
              <w:right w:val="nil"/>
            </w:tcBorders>
            <w:shd w:val="clear" w:color="auto" w:fill="FFFFFF" w:themeFill="background1"/>
          </w:tcPr>
          <w:p w:rsidR="00BD2F9A" w:rsidRPr="00813F4E" w:rsidRDefault="001536F1" w:rsidP="006E342B">
            <w:pPr>
              <w:autoSpaceDE w:val="0"/>
              <w:autoSpaceDN w:val="0"/>
              <w:adjustRightInd w:val="0"/>
              <w:rPr>
                <w:rFonts w:ascii="HelveticaLTStd-Roman" w:hAnsi="HelveticaLTStd-Roman" w:cs="HelveticaLTStd-Roman"/>
                <w:color w:val="000000"/>
                <w:sz w:val="11"/>
                <w:szCs w:val="11"/>
              </w:rPr>
            </w:pPr>
            <w:r w:rsidRPr="00813F4E">
              <w:rPr>
                <w:rFonts w:ascii="HelveticaLTStd-Roman" w:hAnsi="HelveticaLTStd-Roman" w:cs="HelveticaLTStd-Roman"/>
                <w:color w:val="000000"/>
                <w:sz w:val="11"/>
                <w:szCs w:val="11"/>
              </w:rPr>
              <w:t>(Number, Street, City, State) (Zip Code)</w:t>
            </w:r>
          </w:p>
        </w:tc>
        <w:tc>
          <w:tcPr>
            <w:tcW w:w="1418" w:type="dxa"/>
            <w:gridSpan w:val="7"/>
            <w:tcBorders>
              <w:top w:val="nil"/>
              <w:left w:val="nil"/>
              <w:bottom w:val="nil"/>
              <w:right w:val="nil"/>
            </w:tcBorders>
            <w:shd w:val="clear" w:color="auto" w:fill="FFFFFF" w:themeFill="background1"/>
          </w:tcPr>
          <w:p w:rsidR="00BD2F9A" w:rsidRPr="00813F4E" w:rsidRDefault="00BD2F9A" w:rsidP="006E342B">
            <w:pPr>
              <w:jc w:val="center"/>
              <w:rPr>
                <w:rFonts w:ascii="Garamond" w:hAnsi="Garamond"/>
                <w:sz w:val="20"/>
                <w:szCs w:val="20"/>
              </w:rPr>
            </w:pPr>
            <w:r w:rsidRPr="00813F4E">
              <w:rPr>
                <w:rFonts w:ascii="HelveticaLTStd-Roman" w:hAnsi="HelveticaLTStd-Roman" w:cs="HelveticaLTStd-Roman"/>
                <w:sz w:val="11"/>
                <w:szCs w:val="11"/>
              </w:rPr>
              <w:t>(Zip Code)</w:t>
            </w:r>
          </w:p>
        </w:tc>
        <w:tc>
          <w:tcPr>
            <w:tcW w:w="780" w:type="dxa"/>
            <w:gridSpan w:val="11"/>
            <w:vMerge/>
            <w:tcBorders>
              <w:top w:val="nil"/>
              <w:left w:val="nil"/>
              <w:bottom w:val="nil"/>
              <w:right w:val="nil"/>
            </w:tcBorders>
            <w:shd w:val="clear" w:color="auto" w:fill="FFFFFF" w:themeFill="background1"/>
            <w:vAlign w:val="bottom"/>
          </w:tcPr>
          <w:p w:rsidR="00BD2F9A" w:rsidRPr="0062181F" w:rsidRDefault="00BD2F9A" w:rsidP="006E342B">
            <w:pPr>
              <w:rPr>
                <w:rFonts w:cstheme="minorHAnsi"/>
                <w:sz w:val="20"/>
                <w:szCs w:val="20"/>
              </w:rPr>
            </w:pPr>
          </w:p>
        </w:tc>
        <w:tc>
          <w:tcPr>
            <w:tcW w:w="2416" w:type="dxa"/>
            <w:gridSpan w:val="14"/>
            <w:vMerge/>
            <w:tcBorders>
              <w:top w:val="nil"/>
              <w:left w:val="nil"/>
              <w:bottom w:val="nil"/>
              <w:right w:val="single" w:sz="18" w:space="0" w:color="auto"/>
            </w:tcBorders>
            <w:shd w:val="clear" w:color="auto" w:fill="FFFFFF" w:themeFill="background1"/>
            <w:vAlign w:val="bottom"/>
          </w:tcPr>
          <w:p w:rsidR="00BD2F9A" w:rsidRPr="00813F4E" w:rsidRDefault="00BD2F9A" w:rsidP="006E342B">
            <w:pPr>
              <w:rPr>
                <w:rFonts w:ascii="Garamond" w:hAnsi="Garamond"/>
                <w:sz w:val="20"/>
                <w:szCs w:val="20"/>
              </w:rPr>
            </w:pPr>
          </w:p>
        </w:tc>
      </w:tr>
      <w:tr w:rsidR="00CA4B4D" w:rsidRPr="00813F4E" w:rsidTr="00E05922">
        <w:trPr>
          <w:cantSplit/>
          <w:trHeight w:val="20"/>
        </w:trPr>
        <w:tc>
          <w:tcPr>
            <w:tcW w:w="378" w:type="dxa"/>
            <w:vMerge/>
            <w:tcBorders>
              <w:bottom w:val="nil"/>
            </w:tcBorders>
            <w:shd w:val="clear" w:color="auto" w:fill="FFFFFF" w:themeFill="background1"/>
          </w:tcPr>
          <w:p w:rsidR="00BD2F9A" w:rsidRPr="00813F4E" w:rsidRDefault="00BD2F9A" w:rsidP="006E342B">
            <w:pPr>
              <w:rPr>
                <w:rFonts w:ascii="Garamond" w:hAnsi="Garamond"/>
                <w:sz w:val="20"/>
                <w:szCs w:val="20"/>
              </w:rPr>
            </w:pPr>
          </w:p>
        </w:tc>
        <w:tc>
          <w:tcPr>
            <w:tcW w:w="820" w:type="dxa"/>
            <w:gridSpan w:val="3"/>
            <w:tcBorders>
              <w:top w:val="nil"/>
              <w:bottom w:val="nil"/>
              <w:right w:val="nil"/>
            </w:tcBorders>
            <w:shd w:val="clear" w:color="auto" w:fill="FFFFFF" w:themeFill="background1"/>
            <w:vAlign w:val="bottom"/>
          </w:tcPr>
          <w:p w:rsidR="001536F1"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Infant's</w:t>
            </w:r>
          </w:p>
          <w:p w:rsidR="00BD2F9A"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ame:</w:t>
            </w:r>
          </w:p>
        </w:tc>
        <w:tc>
          <w:tcPr>
            <w:tcW w:w="2308" w:type="dxa"/>
            <w:gridSpan w:val="22"/>
            <w:tcBorders>
              <w:top w:val="nil"/>
              <w:left w:val="nil"/>
              <w:bottom w:val="nil"/>
              <w:right w:val="nil"/>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___________________</w:t>
            </w:r>
          </w:p>
        </w:tc>
        <w:tc>
          <w:tcPr>
            <w:tcW w:w="740" w:type="dxa"/>
            <w:gridSpan w:val="10"/>
            <w:tcBorders>
              <w:top w:val="nil"/>
              <w:left w:val="nil"/>
              <w:bottom w:val="nil"/>
              <w:right w:val="nil"/>
            </w:tcBorders>
            <w:shd w:val="clear" w:color="auto" w:fill="FFFFFF" w:themeFill="background1"/>
            <w:vAlign w:val="bottom"/>
          </w:tcPr>
          <w:p w:rsidR="001536F1"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Chart</w:t>
            </w:r>
          </w:p>
          <w:p w:rsidR="00BD2F9A"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o.:</w:t>
            </w:r>
          </w:p>
        </w:tc>
        <w:tc>
          <w:tcPr>
            <w:tcW w:w="1681" w:type="dxa"/>
            <w:gridSpan w:val="19"/>
            <w:tcBorders>
              <w:top w:val="nil"/>
              <w:left w:val="nil"/>
              <w:bottom w:val="nil"/>
              <w:right w:val="nil"/>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______________</w:t>
            </w:r>
          </w:p>
        </w:tc>
        <w:tc>
          <w:tcPr>
            <w:tcW w:w="1323" w:type="dxa"/>
            <w:gridSpan w:val="14"/>
            <w:tcBorders>
              <w:top w:val="nil"/>
              <w:left w:val="nil"/>
              <w:bottom w:val="nil"/>
              <w:right w:val="nil"/>
            </w:tcBorders>
            <w:shd w:val="clear" w:color="auto" w:fill="FFFFFF" w:themeFill="background1"/>
            <w:vAlign w:val="bottom"/>
          </w:tcPr>
          <w:p w:rsidR="001B5153" w:rsidRPr="0062181F" w:rsidRDefault="001B5153"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Delivering</w:t>
            </w:r>
          </w:p>
          <w:p w:rsidR="00BD2F9A" w:rsidRPr="00813F4E" w:rsidRDefault="001B5153" w:rsidP="006E342B">
            <w:pPr>
              <w:autoSpaceDE w:val="0"/>
              <w:autoSpaceDN w:val="0"/>
              <w:adjustRightInd w:val="0"/>
              <w:jc w:val="right"/>
              <w:rPr>
                <w:rFonts w:ascii="HelveticaLTStd-Cond" w:hAnsi="HelveticaLTStd-Cond" w:cs="HelveticaLTStd-Cond"/>
                <w:color w:val="000000"/>
                <w:sz w:val="14"/>
                <w:szCs w:val="14"/>
              </w:rPr>
            </w:pPr>
            <w:r w:rsidRPr="0062181F">
              <w:rPr>
                <w:rFonts w:cstheme="minorHAnsi"/>
                <w:color w:val="000000"/>
                <w:sz w:val="14"/>
                <w:szCs w:val="14"/>
              </w:rPr>
              <w:t>Physician:</w:t>
            </w:r>
          </w:p>
        </w:tc>
        <w:tc>
          <w:tcPr>
            <w:tcW w:w="1418" w:type="dxa"/>
            <w:gridSpan w:val="7"/>
            <w:tcBorders>
              <w:top w:val="nil"/>
              <w:left w:val="nil"/>
              <w:bottom w:val="nil"/>
              <w:right w:val="nil"/>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___________</w:t>
            </w:r>
          </w:p>
        </w:tc>
        <w:tc>
          <w:tcPr>
            <w:tcW w:w="780" w:type="dxa"/>
            <w:gridSpan w:val="11"/>
            <w:tcBorders>
              <w:top w:val="nil"/>
              <w:left w:val="nil"/>
              <w:bottom w:val="nil"/>
              <w:right w:val="nil"/>
            </w:tcBorders>
            <w:shd w:val="clear" w:color="auto" w:fill="FFFFFF" w:themeFill="background1"/>
            <w:vAlign w:val="bottom"/>
          </w:tcPr>
          <w:p w:rsidR="001536F1"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Phone</w:t>
            </w:r>
          </w:p>
          <w:p w:rsidR="00BD2F9A" w:rsidRPr="0062181F" w:rsidRDefault="001536F1"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o.:</w:t>
            </w:r>
          </w:p>
        </w:tc>
        <w:tc>
          <w:tcPr>
            <w:tcW w:w="2416" w:type="dxa"/>
            <w:gridSpan w:val="14"/>
            <w:tcBorders>
              <w:top w:val="nil"/>
              <w:left w:val="nil"/>
              <w:bottom w:val="nil"/>
              <w:right w:val="single" w:sz="18" w:space="0" w:color="auto"/>
            </w:tcBorders>
            <w:shd w:val="clear" w:color="auto" w:fill="FFFFFF" w:themeFill="background1"/>
            <w:vAlign w:val="bottom"/>
          </w:tcPr>
          <w:p w:rsidR="00BD2F9A" w:rsidRPr="00813F4E" w:rsidRDefault="00BD2F9A" w:rsidP="006E342B">
            <w:pPr>
              <w:rPr>
                <w:rFonts w:ascii="Garamond" w:hAnsi="Garamond"/>
                <w:sz w:val="20"/>
                <w:szCs w:val="20"/>
              </w:rPr>
            </w:pPr>
            <w:r w:rsidRPr="00813F4E">
              <w:rPr>
                <w:rFonts w:ascii="Garamond" w:hAnsi="Garamond"/>
                <w:sz w:val="20"/>
                <w:szCs w:val="20"/>
              </w:rPr>
              <w:t>(       )____________</w:t>
            </w:r>
          </w:p>
        </w:tc>
      </w:tr>
      <w:tr w:rsidR="004201A3" w:rsidRPr="00813F4E" w:rsidTr="00E05922">
        <w:trPr>
          <w:cantSplit/>
          <w:trHeight w:val="20"/>
        </w:trPr>
        <w:tc>
          <w:tcPr>
            <w:tcW w:w="378" w:type="dxa"/>
            <w:vMerge/>
            <w:tcBorders>
              <w:bottom w:val="nil"/>
            </w:tcBorders>
            <w:shd w:val="clear" w:color="auto" w:fill="FFFFFF" w:themeFill="background1"/>
          </w:tcPr>
          <w:p w:rsidR="004201A3" w:rsidRPr="00813F4E" w:rsidRDefault="004201A3" w:rsidP="006E342B">
            <w:pPr>
              <w:rPr>
                <w:rFonts w:ascii="Garamond" w:hAnsi="Garamond"/>
                <w:sz w:val="20"/>
                <w:szCs w:val="20"/>
              </w:rPr>
            </w:pPr>
          </w:p>
        </w:tc>
        <w:tc>
          <w:tcPr>
            <w:tcW w:w="855" w:type="dxa"/>
            <w:gridSpan w:val="4"/>
            <w:tcBorders>
              <w:top w:val="nil"/>
              <w:bottom w:val="nil"/>
              <w:right w:val="nil"/>
            </w:tcBorders>
            <w:shd w:val="clear" w:color="auto" w:fill="FFFFFF" w:themeFill="background1"/>
            <w:vAlign w:val="bottom"/>
          </w:tcPr>
          <w:p w:rsidR="004201A3" w:rsidRPr="0062181F" w:rsidRDefault="004201A3"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Pediatrician:</w:t>
            </w:r>
          </w:p>
        </w:tc>
        <w:tc>
          <w:tcPr>
            <w:tcW w:w="2273" w:type="dxa"/>
            <w:gridSpan w:val="21"/>
            <w:tcBorders>
              <w:top w:val="nil"/>
              <w:left w:val="nil"/>
              <w:bottom w:val="nil"/>
              <w:right w:val="nil"/>
            </w:tcBorders>
            <w:shd w:val="clear" w:color="auto" w:fill="FFFFFF" w:themeFill="background1"/>
            <w:vAlign w:val="bottom"/>
          </w:tcPr>
          <w:p w:rsidR="004201A3" w:rsidRPr="00813F4E" w:rsidRDefault="004201A3" w:rsidP="006E342B">
            <w:pPr>
              <w:rPr>
                <w:rFonts w:ascii="Garamond" w:hAnsi="Garamond"/>
                <w:sz w:val="20"/>
                <w:szCs w:val="20"/>
              </w:rPr>
            </w:pPr>
            <w:r w:rsidRPr="00813F4E">
              <w:rPr>
                <w:rFonts w:ascii="Garamond" w:hAnsi="Garamond"/>
                <w:sz w:val="20"/>
                <w:szCs w:val="20"/>
              </w:rPr>
              <w:t>__________________</w:t>
            </w:r>
          </w:p>
        </w:tc>
        <w:tc>
          <w:tcPr>
            <w:tcW w:w="694" w:type="dxa"/>
            <w:gridSpan w:val="9"/>
            <w:tcBorders>
              <w:top w:val="nil"/>
              <w:left w:val="nil"/>
              <w:bottom w:val="nil"/>
              <w:right w:val="nil"/>
            </w:tcBorders>
            <w:shd w:val="clear" w:color="auto" w:fill="FFFFFF" w:themeFill="background1"/>
            <w:vAlign w:val="bottom"/>
          </w:tcPr>
          <w:p w:rsidR="004201A3" w:rsidRPr="0062181F" w:rsidRDefault="004201A3" w:rsidP="006E342B">
            <w:pPr>
              <w:autoSpaceDE w:val="0"/>
              <w:autoSpaceDN w:val="0"/>
              <w:adjustRightInd w:val="0"/>
              <w:jc w:val="right"/>
              <w:rPr>
                <w:rFonts w:cstheme="minorHAnsi"/>
                <w:color w:val="000000"/>
                <w:sz w:val="16"/>
                <w:szCs w:val="16"/>
              </w:rPr>
            </w:pPr>
            <w:r w:rsidRPr="0062181F">
              <w:rPr>
                <w:rFonts w:cstheme="minorHAnsi"/>
                <w:color w:val="000000"/>
                <w:sz w:val="14"/>
                <w:szCs w:val="14"/>
              </w:rPr>
              <w:t>Phone</w:t>
            </w:r>
          </w:p>
          <w:p w:rsidR="004201A3" w:rsidRPr="0062181F" w:rsidRDefault="004201A3" w:rsidP="006E342B">
            <w:pPr>
              <w:autoSpaceDE w:val="0"/>
              <w:autoSpaceDN w:val="0"/>
              <w:adjustRightInd w:val="0"/>
              <w:jc w:val="right"/>
              <w:rPr>
                <w:rFonts w:cstheme="minorHAnsi"/>
                <w:color w:val="000000"/>
                <w:sz w:val="14"/>
                <w:szCs w:val="14"/>
              </w:rPr>
            </w:pPr>
            <w:r w:rsidRPr="0062181F">
              <w:rPr>
                <w:rFonts w:cstheme="minorHAnsi"/>
                <w:color w:val="000000"/>
                <w:sz w:val="14"/>
                <w:szCs w:val="14"/>
              </w:rPr>
              <w:t>No.:</w:t>
            </w:r>
          </w:p>
        </w:tc>
        <w:tc>
          <w:tcPr>
            <w:tcW w:w="2284" w:type="dxa"/>
            <w:gridSpan w:val="26"/>
            <w:tcBorders>
              <w:top w:val="nil"/>
              <w:left w:val="nil"/>
              <w:bottom w:val="nil"/>
              <w:right w:val="nil"/>
            </w:tcBorders>
            <w:shd w:val="clear" w:color="auto" w:fill="FFFFFF" w:themeFill="background1"/>
            <w:vAlign w:val="bottom"/>
          </w:tcPr>
          <w:p w:rsidR="004201A3" w:rsidRPr="00813F4E" w:rsidRDefault="004201A3" w:rsidP="006E342B">
            <w:pPr>
              <w:rPr>
                <w:rFonts w:ascii="Garamond" w:hAnsi="Garamond"/>
                <w:sz w:val="20"/>
                <w:szCs w:val="20"/>
              </w:rPr>
            </w:pPr>
            <w:r w:rsidRPr="00813F4E">
              <w:rPr>
                <w:rFonts w:ascii="Garamond" w:hAnsi="Garamond"/>
                <w:sz w:val="20"/>
                <w:szCs w:val="20"/>
              </w:rPr>
              <w:t>(       )____________</w:t>
            </w:r>
          </w:p>
        </w:tc>
        <w:tc>
          <w:tcPr>
            <w:tcW w:w="2644" w:type="dxa"/>
            <w:gridSpan w:val="21"/>
            <w:tcBorders>
              <w:top w:val="nil"/>
              <w:left w:val="nil"/>
              <w:bottom w:val="nil"/>
              <w:right w:val="nil"/>
            </w:tcBorders>
            <w:shd w:val="clear" w:color="auto" w:fill="FFFFFF" w:themeFill="background1"/>
            <w:vAlign w:val="bottom"/>
          </w:tcPr>
          <w:p w:rsidR="004201A3" w:rsidRPr="0062181F" w:rsidRDefault="004201A3" w:rsidP="004201A3">
            <w:pPr>
              <w:autoSpaceDE w:val="0"/>
              <w:autoSpaceDN w:val="0"/>
              <w:adjustRightInd w:val="0"/>
              <w:rPr>
                <w:rFonts w:cstheme="minorHAnsi"/>
                <w:color w:val="000000"/>
                <w:sz w:val="14"/>
                <w:szCs w:val="14"/>
              </w:rPr>
            </w:pPr>
            <w:r w:rsidRPr="0062181F">
              <w:rPr>
                <w:rFonts w:cstheme="minorHAnsi"/>
                <w:color w:val="000000"/>
                <w:sz w:val="14"/>
                <w:szCs w:val="14"/>
              </w:rPr>
              <w:t>Delivering</w:t>
            </w:r>
          </w:p>
          <w:p w:rsidR="004201A3" w:rsidRPr="00813F4E" w:rsidRDefault="004201A3" w:rsidP="004201A3">
            <w:pPr>
              <w:pStyle w:val="ListParagraph"/>
              <w:ind w:left="0"/>
              <w:rPr>
                <w:rFonts w:ascii="Garamond" w:hAnsi="Garamond"/>
                <w:sz w:val="14"/>
                <w:szCs w:val="14"/>
              </w:rPr>
            </w:pPr>
            <w:r w:rsidRPr="0062181F">
              <w:rPr>
                <w:rFonts w:cstheme="minorHAnsi"/>
                <w:color w:val="000000"/>
                <w:sz w:val="14"/>
                <w:szCs w:val="14"/>
              </w:rPr>
              <w:t>Hospital: _______________________</w:t>
            </w:r>
          </w:p>
        </w:tc>
        <w:tc>
          <w:tcPr>
            <w:tcW w:w="2736" w:type="dxa"/>
            <w:gridSpan w:val="19"/>
            <w:tcBorders>
              <w:top w:val="nil"/>
              <w:left w:val="nil"/>
              <w:bottom w:val="nil"/>
              <w:right w:val="single" w:sz="18" w:space="0" w:color="auto"/>
            </w:tcBorders>
            <w:shd w:val="clear" w:color="auto" w:fill="FFFFFF" w:themeFill="background1"/>
            <w:vAlign w:val="bottom"/>
          </w:tcPr>
          <w:p w:rsidR="004201A3" w:rsidRPr="00813F4E" w:rsidRDefault="004201A3" w:rsidP="006E342B">
            <w:pPr>
              <w:pStyle w:val="ListParagraph"/>
              <w:ind w:left="0"/>
              <w:rPr>
                <w:rFonts w:ascii="Garamond" w:hAnsi="Garamond"/>
                <w:sz w:val="16"/>
                <w:szCs w:val="16"/>
              </w:rPr>
            </w:pPr>
            <w:r w:rsidRPr="00813F4E">
              <w:rPr>
                <w:rFonts w:ascii="HelveticaLTStd-Roman" w:hAnsi="HelveticaLTStd-Roman" w:cs="HelveticaLTStd-Roman"/>
                <w:color w:val="000000"/>
                <w:sz w:val="16"/>
                <w:szCs w:val="16"/>
              </w:rPr>
              <w:t xml:space="preserve">– Patient identifier information is </w:t>
            </w:r>
            <w:r w:rsidRPr="00813F4E">
              <w:rPr>
                <w:rFonts w:ascii="HelveticaLTStd-Bold" w:hAnsi="HelveticaLTStd-Bold" w:cs="HelveticaLTStd-Bold"/>
                <w:b/>
                <w:bCs/>
                <w:color w:val="000000"/>
                <w:sz w:val="16"/>
                <w:szCs w:val="16"/>
              </w:rPr>
              <w:t xml:space="preserve">not </w:t>
            </w:r>
            <w:r w:rsidRPr="00813F4E">
              <w:rPr>
                <w:rFonts w:ascii="HelveticaLTStd-Roman" w:hAnsi="HelveticaLTStd-Roman" w:cs="HelveticaLTStd-Roman"/>
                <w:color w:val="000000"/>
                <w:sz w:val="16"/>
                <w:szCs w:val="16"/>
              </w:rPr>
              <w:t>transmitted to CDC –</w:t>
            </w:r>
          </w:p>
        </w:tc>
      </w:tr>
      <w:tr w:rsidR="00EC31B3" w:rsidRPr="00813F4E" w:rsidTr="00CE3F1F">
        <w:trPr>
          <w:cantSplit/>
          <w:trHeight w:val="20"/>
        </w:trPr>
        <w:tc>
          <w:tcPr>
            <w:tcW w:w="3477" w:type="dxa"/>
            <w:gridSpan w:val="25"/>
            <w:tcBorders>
              <w:top w:val="nil"/>
              <w:right w:val="nil"/>
            </w:tcBorders>
            <w:shd w:val="clear" w:color="auto" w:fill="FFFFFF" w:themeFill="background1"/>
          </w:tcPr>
          <w:p w:rsidR="00EC31B3" w:rsidRPr="00813F4E" w:rsidRDefault="00EC31B3" w:rsidP="00EC31B3">
            <w:pPr>
              <w:autoSpaceDE w:val="0"/>
              <w:autoSpaceDN w:val="0"/>
              <w:adjustRightInd w:val="0"/>
              <w:rPr>
                <w:rFonts w:ascii="HelveticaLTStd-Cond" w:hAnsi="HelveticaLTStd-Cond" w:cs="HelveticaLTStd-Cond"/>
                <w:color w:val="000000"/>
                <w:sz w:val="14"/>
                <w:szCs w:val="14"/>
              </w:rPr>
            </w:pPr>
            <w:r w:rsidRPr="00813F4E">
              <w:rPr>
                <w:rFonts w:ascii="Garamond" w:hAnsi="Garamond"/>
                <w:sz w:val="20"/>
                <w:szCs w:val="20"/>
              </w:rPr>
              <w:t xml:space="preserve">         </w:t>
            </w:r>
            <w:r w:rsidRPr="00813F4E">
              <w:rPr>
                <w:rFonts w:ascii="HelveticaLTStd-Cond" w:hAnsi="HelveticaLTStd-Cond" w:cs="HelveticaLTStd-Cond"/>
                <w:color w:val="000000"/>
                <w:sz w:val="14"/>
                <w:szCs w:val="14"/>
              </w:rPr>
              <w:t xml:space="preserve">    </w:t>
            </w:r>
          </w:p>
          <w:p w:rsidR="00EC31B3" w:rsidRPr="00813F4E" w:rsidRDefault="00EC31B3" w:rsidP="0062181F">
            <w:pPr>
              <w:autoSpaceDE w:val="0"/>
              <w:autoSpaceDN w:val="0"/>
              <w:adjustRightInd w:val="0"/>
              <w:rPr>
                <w:rFonts w:ascii="HelveticaLTStd-Cond" w:hAnsi="HelveticaLTStd-Cond" w:cs="HelveticaLTStd-Cond"/>
                <w:color w:val="000000"/>
                <w:sz w:val="14"/>
                <w:szCs w:val="14"/>
              </w:rPr>
            </w:pPr>
            <w:r w:rsidRPr="00813F4E">
              <w:rPr>
                <w:rFonts w:ascii="HelveticaLTStd-Cond" w:hAnsi="HelveticaLTStd-Cond" w:cs="HelveticaLTStd-Cond"/>
                <w:color w:val="000000"/>
                <w:sz w:val="14"/>
                <w:szCs w:val="14"/>
              </w:rPr>
              <w:t xml:space="preserve">    </w:t>
            </w:r>
            <w:r w:rsidR="0062181F" w:rsidRPr="0062181F">
              <w:rPr>
                <w:rFonts w:cstheme="minorHAnsi"/>
                <w:color w:val="000000"/>
                <w:sz w:val="14"/>
                <w:szCs w:val="14"/>
              </w:rPr>
              <w:t>O</w:t>
            </w:r>
            <w:r w:rsidRPr="0062181F">
              <w:rPr>
                <w:rFonts w:cstheme="minorHAnsi"/>
                <w:color w:val="000000"/>
                <w:sz w:val="14"/>
                <w:szCs w:val="14"/>
              </w:rPr>
              <w:t>B/</w:t>
            </w:r>
            <w:proofErr w:type="spellStart"/>
            <w:r w:rsidRPr="0062181F">
              <w:rPr>
                <w:rFonts w:cstheme="minorHAnsi"/>
                <w:color w:val="000000"/>
                <w:sz w:val="14"/>
                <w:szCs w:val="14"/>
              </w:rPr>
              <w:t>Gyn</w:t>
            </w:r>
            <w:proofErr w:type="spellEnd"/>
            <w:r w:rsidRPr="0062181F">
              <w:rPr>
                <w:rFonts w:cstheme="minorHAnsi"/>
                <w:color w:val="000000"/>
                <w:sz w:val="14"/>
                <w:szCs w:val="14"/>
              </w:rPr>
              <w:t>:</w:t>
            </w:r>
            <w:r w:rsidRPr="00813F4E">
              <w:rPr>
                <w:rFonts w:ascii="HelveticaLTStd-Cond" w:hAnsi="HelveticaLTStd-Cond" w:cs="HelveticaLTStd-Cond"/>
                <w:color w:val="000000"/>
                <w:sz w:val="14"/>
                <w:szCs w:val="14"/>
              </w:rPr>
              <w:t xml:space="preserve">      </w:t>
            </w:r>
            <w:r w:rsidRPr="00813F4E">
              <w:rPr>
                <w:rFonts w:ascii="Garamond" w:hAnsi="Garamond"/>
                <w:sz w:val="20"/>
                <w:szCs w:val="20"/>
              </w:rPr>
              <w:t>__________________</w:t>
            </w:r>
            <w:r w:rsidR="0062181F" w:rsidRPr="0062181F">
              <w:rPr>
                <w:rFonts w:cstheme="minorHAnsi"/>
                <w:color w:val="000000"/>
                <w:sz w:val="14"/>
                <w:szCs w:val="14"/>
              </w:rPr>
              <w:t xml:space="preserve"> </w:t>
            </w:r>
            <w:r w:rsidR="0062181F">
              <w:rPr>
                <w:rFonts w:cstheme="minorHAnsi"/>
                <w:color w:val="000000"/>
                <w:sz w:val="14"/>
                <w:szCs w:val="14"/>
              </w:rPr>
              <w:t xml:space="preserve">                </w:t>
            </w:r>
            <w:bookmarkStart w:id="1" w:name="OLE_LINK1"/>
            <w:bookmarkStart w:id="2" w:name="OLE_LINK2"/>
            <w:r w:rsidR="00D65C82">
              <w:rPr>
                <w:rFonts w:cstheme="minorHAnsi"/>
                <w:color w:val="000000"/>
                <w:sz w:val="14"/>
                <w:szCs w:val="14"/>
              </w:rPr>
              <w:t xml:space="preserve">                            </w:t>
            </w:r>
            <w:r w:rsidR="0062181F">
              <w:rPr>
                <w:rFonts w:cstheme="minorHAnsi"/>
                <w:color w:val="000000"/>
                <w:sz w:val="14"/>
                <w:szCs w:val="14"/>
              </w:rPr>
              <w:t>Other geographic unit</w:t>
            </w:r>
            <w:r w:rsidR="0062181F" w:rsidRPr="0062181F">
              <w:rPr>
                <w:rFonts w:cstheme="minorHAnsi"/>
                <w:color w:val="000000"/>
                <w:sz w:val="14"/>
                <w:szCs w:val="14"/>
              </w:rPr>
              <w:t>:</w:t>
            </w:r>
            <w:r w:rsidR="0062181F">
              <w:rPr>
                <w:rFonts w:cstheme="minorHAnsi"/>
                <w:color w:val="000000"/>
                <w:sz w:val="14"/>
                <w:szCs w:val="14"/>
              </w:rPr>
              <w:t xml:space="preserve">  ____  ____  ____</w:t>
            </w:r>
            <w:r w:rsidR="0062181F" w:rsidRPr="00813F4E">
              <w:rPr>
                <w:rFonts w:ascii="HelveticaLTStd-Cond" w:hAnsi="HelveticaLTStd-Cond" w:cs="HelveticaLTStd-Cond"/>
                <w:color w:val="000000"/>
                <w:sz w:val="14"/>
                <w:szCs w:val="14"/>
              </w:rPr>
              <w:t xml:space="preserve">      </w:t>
            </w:r>
            <w:r w:rsidR="0062181F">
              <w:rPr>
                <w:rFonts w:ascii="Garamond" w:hAnsi="Garamond"/>
                <w:sz w:val="20"/>
                <w:szCs w:val="20"/>
              </w:rPr>
              <w:t xml:space="preserve">  </w:t>
            </w:r>
            <w:bookmarkEnd w:id="1"/>
            <w:bookmarkEnd w:id="2"/>
          </w:p>
        </w:tc>
        <w:tc>
          <w:tcPr>
            <w:tcW w:w="236" w:type="dxa"/>
            <w:gridSpan w:val="4"/>
            <w:tcBorders>
              <w:top w:val="nil"/>
              <w:left w:val="nil"/>
              <w:bottom w:val="nil"/>
              <w:right w:val="nil"/>
            </w:tcBorders>
            <w:shd w:val="clear" w:color="auto" w:fill="FFFFFF" w:themeFill="background1"/>
            <w:vAlign w:val="center"/>
          </w:tcPr>
          <w:p w:rsidR="00EC31B3" w:rsidRPr="00813F4E" w:rsidRDefault="00EC31B3" w:rsidP="00EC31B3">
            <w:pPr>
              <w:rPr>
                <w:rFonts w:ascii="Garamond" w:hAnsi="Garamond"/>
                <w:sz w:val="20"/>
                <w:szCs w:val="20"/>
              </w:rPr>
            </w:pPr>
          </w:p>
        </w:tc>
        <w:tc>
          <w:tcPr>
            <w:tcW w:w="4549" w:type="dxa"/>
            <w:gridSpan w:val="45"/>
            <w:tcBorders>
              <w:top w:val="nil"/>
              <w:left w:val="nil"/>
              <w:bottom w:val="nil"/>
              <w:right w:val="nil"/>
            </w:tcBorders>
            <w:shd w:val="clear" w:color="auto" w:fill="FFFFFF" w:themeFill="background1"/>
            <w:vAlign w:val="bottom"/>
          </w:tcPr>
          <w:p w:rsidR="00EC31B3" w:rsidRPr="00813F4E" w:rsidRDefault="00EC31B3" w:rsidP="00EC31B3">
            <w:pPr>
              <w:autoSpaceDE w:val="0"/>
              <w:autoSpaceDN w:val="0"/>
              <w:adjustRightInd w:val="0"/>
              <w:jc w:val="center"/>
              <w:rPr>
                <w:rFonts w:ascii="Garamond" w:hAnsi="Garamond" w:cs="Garamond-Bold"/>
                <w:b/>
                <w:bCs/>
                <w:sz w:val="21"/>
                <w:szCs w:val="21"/>
              </w:rPr>
            </w:pPr>
            <w:r w:rsidRPr="00813F4E">
              <w:rPr>
                <w:rFonts w:ascii="Garamond" w:hAnsi="Garamond" w:cs="Garamond-Bold"/>
                <w:b/>
                <w:bCs/>
                <w:sz w:val="21"/>
                <w:szCs w:val="21"/>
              </w:rPr>
              <w:t xml:space="preserve"> </w:t>
            </w:r>
          </w:p>
          <w:p w:rsidR="00EC31B3" w:rsidRPr="00813F4E" w:rsidRDefault="00EC31B3" w:rsidP="00EC31B3">
            <w:pPr>
              <w:autoSpaceDE w:val="0"/>
              <w:autoSpaceDN w:val="0"/>
              <w:adjustRightInd w:val="0"/>
              <w:jc w:val="center"/>
              <w:rPr>
                <w:rFonts w:ascii="Garamond" w:hAnsi="Garamond" w:cs="Garamond-Bold"/>
                <w:b/>
                <w:bCs/>
                <w:sz w:val="21"/>
                <w:szCs w:val="21"/>
              </w:rPr>
            </w:pPr>
            <w:r w:rsidRPr="00813F4E">
              <w:rPr>
                <w:rFonts w:ascii="Garamond" w:hAnsi="Garamond" w:cs="Garamond-Bold"/>
                <w:b/>
                <w:bCs/>
                <w:sz w:val="21"/>
                <w:szCs w:val="21"/>
              </w:rPr>
              <w:t>CONGENITAL SYPHILIS (CS) CASE</w:t>
            </w:r>
          </w:p>
          <w:p w:rsidR="00EC31B3" w:rsidRPr="00813F4E" w:rsidRDefault="00EC31B3" w:rsidP="00EC31B3">
            <w:pPr>
              <w:jc w:val="center"/>
              <w:rPr>
                <w:rFonts w:ascii="Garamond" w:hAnsi="Garamond"/>
                <w:sz w:val="20"/>
                <w:szCs w:val="20"/>
              </w:rPr>
            </w:pPr>
            <w:r w:rsidRPr="00813F4E">
              <w:rPr>
                <w:rFonts w:ascii="Garamond" w:hAnsi="Garamond" w:cs="Garamond-Bold"/>
                <w:b/>
                <w:bCs/>
                <w:sz w:val="21"/>
                <w:szCs w:val="21"/>
              </w:rPr>
              <w:t>INVESTIGATION AND REPORT</w:t>
            </w:r>
          </w:p>
          <w:p w:rsidR="00EC31B3" w:rsidRPr="00813F4E" w:rsidRDefault="00EC31B3" w:rsidP="00EC31B3">
            <w:pPr>
              <w:jc w:val="center"/>
              <w:rPr>
                <w:rFonts w:ascii="Garamond" w:hAnsi="Garamond"/>
                <w:sz w:val="20"/>
                <w:szCs w:val="20"/>
              </w:rPr>
            </w:pPr>
            <w:r w:rsidRPr="00813F4E">
              <w:rPr>
                <w:rFonts w:ascii="HelveticaLTStd-Bold" w:hAnsi="HelveticaLTStd-Bold" w:cs="HelveticaLTStd-Bold"/>
                <w:b/>
                <w:bCs/>
                <w:sz w:val="13"/>
                <w:szCs w:val="13"/>
              </w:rPr>
              <w:t>Form Approved OMB No. 0920-0128 Exp. Date: MM/YYYY</w:t>
            </w:r>
          </w:p>
        </w:tc>
        <w:tc>
          <w:tcPr>
            <w:tcW w:w="1388" w:type="dxa"/>
            <w:gridSpan w:val="14"/>
            <w:tcBorders>
              <w:top w:val="nil"/>
              <w:left w:val="nil"/>
              <w:bottom w:val="nil"/>
              <w:right w:val="nil"/>
            </w:tcBorders>
            <w:shd w:val="clear" w:color="auto" w:fill="FFFFFF" w:themeFill="background1"/>
            <w:vAlign w:val="bottom"/>
          </w:tcPr>
          <w:p w:rsidR="00EC31B3" w:rsidRPr="00813F4E" w:rsidRDefault="00EC31B3" w:rsidP="00EC31B3">
            <w:pPr>
              <w:autoSpaceDE w:val="0"/>
              <w:autoSpaceDN w:val="0"/>
              <w:adjustRightInd w:val="0"/>
              <w:jc w:val="right"/>
              <w:rPr>
                <w:rFonts w:ascii="HelveticaLTStd-BoldCond" w:hAnsi="HelveticaLTStd-BoldCond" w:cs="HelveticaLTStd-BoldCond"/>
                <w:b/>
                <w:bCs/>
                <w:color w:val="000000"/>
                <w:sz w:val="16"/>
                <w:szCs w:val="16"/>
              </w:rPr>
            </w:pPr>
            <w:r w:rsidRPr="00813F4E">
              <w:rPr>
                <w:rFonts w:ascii="HelveticaLTStd-BoldCond" w:hAnsi="HelveticaLTStd-BoldCond" w:cs="HelveticaLTStd-BoldCond"/>
                <w:b/>
                <w:bCs/>
                <w:color w:val="000000"/>
                <w:sz w:val="16"/>
                <w:szCs w:val="16"/>
              </w:rPr>
              <w:t>CASE ID No.:</w:t>
            </w:r>
          </w:p>
          <w:p w:rsidR="00EC31B3" w:rsidRPr="00813F4E" w:rsidRDefault="00EC31B3" w:rsidP="00EC31B3">
            <w:pPr>
              <w:autoSpaceDE w:val="0"/>
              <w:autoSpaceDN w:val="0"/>
              <w:adjustRightInd w:val="0"/>
              <w:jc w:val="right"/>
              <w:rPr>
                <w:rFonts w:ascii="HelveticaLTStd-BoldCond" w:hAnsi="HelveticaLTStd-BoldCond" w:cs="HelveticaLTStd-BoldCond"/>
                <w:bCs/>
                <w:color w:val="000000"/>
                <w:sz w:val="16"/>
                <w:szCs w:val="16"/>
              </w:rPr>
            </w:pPr>
            <w:r w:rsidRPr="00813F4E">
              <w:rPr>
                <w:rFonts w:ascii="HelveticaLTStd-BoldCond" w:hAnsi="HelveticaLTStd-BoldCond" w:cs="HelveticaLTStd-BoldCond"/>
                <w:bCs/>
                <w:color w:val="000000"/>
                <w:sz w:val="16"/>
                <w:szCs w:val="16"/>
              </w:rPr>
              <w:t>(1-7)</w:t>
            </w:r>
          </w:p>
        </w:tc>
        <w:tc>
          <w:tcPr>
            <w:tcW w:w="2214" w:type="dxa"/>
            <w:gridSpan w:val="13"/>
            <w:tcBorders>
              <w:top w:val="nil"/>
              <w:left w:val="nil"/>
              <w:bottom w:val="nil"/>
              <w:right w:val="single" w:sz="18" w:space="0" w:color="auto"/>
            </w:tcBorders>
            <w:shd w:val="clear" w:color="auto" w:fill="FFFFFF" w:themeFill="background1"/>
            <w:vAlign w:val="bottom"/>
          </w:tcPr>
          <w:p w:rsidR="00EC31B3" w:rsidRPr="00813F4E" w:rsidRDefault="00EC31B3" w:rsidP="00EC31B3">
            <w:pPr>
              <w:rPr>
                <w:rFonts w:ascii="Garamond" w:hAnsi="Garamond"/>
                <w:sz w:val="20"/>
                <w:szCs w:val="20"/>
              </w:rPr>
            </w:pPr>
            <w:r w:rsidRPr="00813F4E">
              <w:rPr>
                <w:rFonts w:ascii="Garamond" w:hAnsi="Garamond"/>
                <w:sz w:val="20"/>
                <w:szCs w:val="20"/>
              </w:rPr>
              <w:t xml:space="preserve">____________ </w:t>
            </w:r>
          </w:p>
        </w:tc>
      </w:tr>
      <w:tr w:rsidR="004E1400" w:rsidRPr="00813F4E" w:rsidTr="00CE3F1F">
        <w:trPr>
          <w:cantSplit/>
          <w:trHeight w:val="20"/>
        </w:trPr>
        <w:tc>
          <w:tcPr>
            <w:tcW w:w="3427" w:type="dxa"/>
            <w:gridSpan w:val="24"/>
            <w:tcBorders>
              <w:bottom w:val="single" w:sz="18" w:space="0" w:color="auto"/>
              <w:right w:val="nil"/>
            </w:tcBorders>
            <w:shd w:val="clear" w:color="auto" w:fill="FFFFFF" w:themeFill="background1"/>
          </w:tcPr>
          <w:p w:rsidR="004E1400" w:rsidRPr="00813F4E" w:rsidRDefault="004E1400" w:rsidP="004E1400">
            <w:pPr>
              <w:autoSpaceDE w:val="0"/>
              <w:autoSpaceDN w:val="0"/>
              <w:adjustRightInd w:val="0"/>
              <w:rPr>
                <w:rFonts w:ascii="Garamond" w:hAnsi="Garamond" w:cs="HelveticaLTStd-BoldCond"/>
                <w:b/>
                <w:bCs/>
                <w:sz w:val="12"/>
                <w:szCs w:val="12"/>
              </w:rPr>
            </w:pPr>
            <w:r w:rsidRPr="00813F4E">
              <w:rPr>
                <w:rFonts w:ascii="Garamond" w:hAnsi="Garamond" w:cs="HelveticaLTStd-BoldCond"/>
                <w:b/>
                <w:bCs/>
                <w:sz w:val="12"/>
                <w:szCs w:val="12"/>
              </w:rPr>
              <w:t>DEPARTMENT OF</w:t>
            </w:r>
          </w:p>
          <w:p w:rsidR="004E1400" w:rsidRPr="00813F4E" w:rsidRDefault="004E1400" w:rsidP="004E1400">
            <w:pPr>
              <w:autoSpaceDE w:val="0"/>
              <w:autoSpaceDN w:val="0"/>
              <w:adjustRightInd w:val="0"/>
              <w:rPr>
                <w:rFonts w:ascii="Garamond" w:hAnsi="Garamond" w:cs="HelveticaLTStd-BoldCond"/>
                <w:b/>
                <w:bCs/>
                <w:sz w:val="12"/>
                <w:szCs w:val="12"/>
              </w:rPr>
            </w:pPr>
            <w:r w:rsidRPr="00813F4E">
              <w:rPr>
                <w:rFonts w:ascii="Garamond" w:hAnsi="Garamond" w:cs="HelveticaLTStd-BoldCond"/>
                <w:b/>
                <w:bCs/>
                <w:sz w:val="12"/>
                <w:szCs w:val="12"/>
              </w:rPr>
              <w:t>HEALTH &amp; HUMAN SERVICES</w:t>
            </w:r>
          </w:p>
          <w:p w:rsidR="004E1400" w:rsidRPr="00813F4E" w:rsidRDefault="004E1400" w:rsidP="004E1400">
            <w:pPr>
              <w:autoSpaceDE w:val="0"/>
              <w:autoSpaceDN w:val="0"/>
              <w:adjustRightInd w:val="0"/>
              <w:rPr>
                <w:rFonts w:ascii="Garamond" w:hAnsi="Garamond" w:cs="HelveticaLTStd-Cond"/>
                <w:sz w:val="11"/>
                <w:szCs w:val="11"/>
              </w:rPr>
            </w:pPr>
            <w:r w:rsidRPr="00813F4E">
              <w:rPr>
                <w:rFonts w:ascii="Garamond" w:hAnsi="Garamond" w:cs="HelveticaLTStd-Cond"/>
                <w:sz w:val="11"/>
                <w:szCs w:val="11"/>
              </w:rPr>
              <w:t>CENTERS FOR DISEASE CONTROL and PREVENTION</w:t>
            </w:r>
          </w:p>
          <w:p w:rsidR="004E1400" w:rsidRPr="00813F4E" w:rsidRDefault="004E1400" w:rsidP="004E1400">
            <w:pPr>
              <w:rPr>
                <w:rFonts w:ascii="Garamond" w:hAnsi="Garamond"/>
                <w:sz w:val="20"/>
                <w:szCs w:val="20"/>
              </w:rPr>
            </w:pPr>
            <w:r w:rsidRPr="00813F4E">
              <w:rPr>
                <w:rFonts w:ascii="Garamond" w:hAnsi="Garamond" w:cs="HelveticaLTStd-Cond"/>
                <w:sz w:val="11"/>
                <w:szCs w:val="11"/>
              </w:rPr>
              <w:t>ATLANTA, GA 30333</w:t>
            </w:r>
          </w:p>
        </w:tc>
        <w:tc>
          <w:tcPr>
            <w:tcW w:w="4835" w:type="dxa"/>
            <w:gridSpan w:val="50"/>
            <w:tcBorders>
              <w:top w:val="nil"/>
              <w:left w:val="nil"/>
              <w:bottom w:val="single" w:sz="18" w:space="0" w:color="auto"/>
              <w:right w:val="nil"/>
            </w:tcBorders>
            <w:shd w:val="clear" w:color="auto" w:fill="FFFFFF" w:themeFill="background1"/>
            <w:vAlign w:val="bottom"/>
          </w:tcPr>
          <w:p w:rsidR="004E1400" w:rsidRPr="00813F4E" w:rsidRDefault="004E1400" w:rsidP="006E342B">
            <w:pPr>
              <w:rPr>
                <w:rFonts w:ascii="Garamond" w:hAnsi="Garamond"/>
                <w:sz w:val="20"/>
                <w:szCs w:val="20"/>
              </w:rPr>
            </w:pPr>
          </w:p>
        </w:tc>
        <w:tc>
          <w:tcPr>
            <w:tcW w:w="1796" w:type="dxa"/>
            <w:gridSpan w:val="20"/>
            <w:tcBorders>
              <w:top w:val="nil"/>
              <w:left w:val="nil"/>
              <w:bottom w:val="single" w:sz="18" w:space="0" w:color="auto"/>
              <w:right w:val="nil"/>
            </w:tcBorders>
            <w:shd w:val="clear" w:color="auto" w:fill="FFFFFF" w:themeFill="background1"/>
            <w:vAlign w:val="bottom"/>
          </w:tcPr>
          <w:p w:rsidR="004E1400" w:rsidRPr="00813F4E" w:rsidRDefault="004E1400" w:rsidP="006E342B">
            <w:pPr>
              <w:rPr>
                <w:rFonts w:ascii="Garamond" w:hAnsi="Garamond"/>
                <w:sz w:val="20"/>
                <w:szCs w:val="20"/>
              </w:rPr>
            </w:pPr>
            <w:r w:rsidRPr="00813F4E">
              <w:rPr>
                <w:rFonts w:ascii="Garamond" w:hAnsi="Garamond"/>
                <w:sz w:val="20"/>
                <w:szCs w:val="20"/>
              </w:rPr>
              <w:t>Local Use ID No.:</w:t>
            </w:r>
          </w:p>
        </w:tc>
        <w:tc>
          <w:tcPr>
            <w:tcW w:w="1806" w:type="dxa"/>
            <w:gridSpan w:val="7"/>
            <w:tcBorders>
              <w:top w:val="nil"/>
              <w:left w:val="nil"/>
              <w:bottom w:val="single" w:sz="18" w:space="0" w:color="auto"/>
              <w:right w:val="single" w:sz="18" w:space="0" w:color="auto"/>
            </w:tcBorders>
            <w:shd w:val="clear" w:color="auto" w:fill="FFFFFF" w:themeFill="background1"/>
            <w:vAlign w:val="bottom"/>
          </w:tcPr>
          <w:p w:rsidR="004E1400" w:rsidRPr="00813F4E" w:rsidRDefault="004E1400" w:rsidP="006E342B">
            <w:pPr>
              <w:rPr>
                <w:rFonts w:ascii="Garamond" w:hAnsi="Garamond"/>
                <w:sz w:val="20"/>
                <w:szCs w:val="20"/>
              </w:rPr>
            </w:pPr>
            <w:r w:rsidRPr="00813F4E">
              <w:rPr>
                <w:rFonts w:ascii="Garamond" w:hAnsi="Garamond"/>
                <w:sz w:val="20"/>
                <w:szCs w:val="20"/>
              </w:rPr>
              <w:t>___________</w:t>
            </w:r>
          </w:p>
        </w:tc>
      </w:tr>
      <w:tr w:rsidR="00B61A00" w:rsidRPr="00813F4E" w:rsidTr="00CE3F1F">
        <w:trPr>
          <w:trHeight w:val="20"/>
        </w:trPr>
        <w:tc>
          <w:tcPr>
            <w:tcW w:w="3427" w:type="dxa"/>
            <w:gridSpan w:val="24"/>
            <w:tcBorders>
              <w:top w:val="single" w:sz="18" w:space="0" w:color="auto"/>
            </w:tcBorders>
            <w:shd w:val="clear" w:color="auto" w:fill="FFFFFF" w:themeFill="background1"/>
          </w:tcPr>
          <w:p w:rsidR="00B61A00" w:rsidRDefault="00B61A00" w:rsidP="00D65C82">
            <w:pPr>
              <w:rPr>
                <w:rFonts w:ascii="HelveticaLTStd-BoldCond" w:hAnsi="HelveticaLTStd-BoldCond" w:cs="HelveticaLTStd-BoldCond"/>
                <w:b/>
                <w:bCs/>
                <w:color w:val="FFFFFF"/>
                <w:sz w:val="14"/>
                <w:szCs w:val="14"/>
              </w:rPr>
            </w:pPr>
            <w:r>
              <w:rPr>
                <w:rFonts w:ascii="HelveticaLTStd-BoldCond" w:hAnsi="HelveticaLTStd-BoldCond" w:cs="HelveticaLTStd-BoldCond"/>
                <w:b/>
                <w:bCs/>
                <w:sz w:val="13"/>
                <w:szCs w:val="13"/>
              </w:rPr>
              <w:t>1</w:t>
            </w:r>
            <w:r w:rsidRPr="00813F4E">
              <w:rPr>
                <w:rFonts w:ascii="HelveticaLTStd-BoldCond" w:hAnsi="HelveticaLTStd-BoldCond" w:cs="HelveticaLTStd-BoldCond"/>
                <w:b/>
                <w:bCs/>
                <w:sz w:val="13"/>
                <w:szCs w:val="13"/>
              </w:rPr>
              <w:t xml:space="preserve">. Report </w:t>
            </w:r>
            <w:r w:rsidRPr="00813F4E">
              <w:rPr>
                <w:rFonts w:ascii="HelveticaLTStd-Cond" w:hAnsi="HelveticaLTStd-Cond" w:cs="HelveticaLTStd-Cond"/>
                <w:sz w:val="13"/>
                <w:szCs w:val="13"/>
              </w:rPr>
              <w:t xml:space="preserve">date to health dept.       </w:t>
            </w:r>
            <w:r>
              <w:rPr>
                <w:rFonts w:ascii="HelveticaLTStd-Cond" w:hAnsi="HelveticaLTStd-Cond" w:cs="HelveticaLTStd-Cond"/>
                <w:sz w:val="13"/>
                <w:szCs w:val="13"/>
              </w:rPr>
              <w:t xml:space="preserve">                  </w:t>
            </w:r>
            <w:r w:rsidRPr="00813F4E">
              <w:rPr>
                <w:rFonts w:ascii="HelveticaLTStd-BoldCond" w:hAnsi="HelveticaLTStd-BoldCond" w:cs="HelveticaLTStd-BoldCond"/>
                <w:b/>
                <w:bCs/>
                <w:color w:val="FFFFFF"/>
                <w:sz w:val="14"/>
                <w:szCs w:val="14"/>
              </w:rPr>
              <w:t>O</w:t>
            </w:r>
            <w:r w:rsidRPr="00813F4E">
              <w:rPr>
                <w:rFonts w:ascii="HelveticaLTStd-Cond" w:hAnsi="HelveticaLTStd-Cond" w:cs="HelveticaLTStd-Cond"/>
                <w:sz w:val="12"/>
                <w:szCs w:val="12"/>
              </w:rPr>
              <w:t>9</w:t>
            </w:r>
            <w:r w:rsidRPr="00813F4E">
              <w:object w:dxaOrig="165" w:dyaOrig="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1" type="#_x0000_t75" style="width:8.5pt;height:8.5pt" o:ole="">
                  <v:imagedata r:id="rId9" o:title=""/>
                </v:shape>
                <o:OLEObject Type="Embed" ProgID="Visio.Drawing.11" ShapeID="_x0000_i1621" DrawAspect="Content" ObjectID="_1415612414" r:id="rId10"/>
              </w:object>
            </w:r>
            <w:proofErr w:type="spellStart"/>
            <w:r w:rsidRPr="00813F4E">
              <w:rPr>
                <w:rFonts w:ascii="HelveticaLTStd-Cond" w:hAnsi="HelveticaLTStd-Cond" w:cs="HelveticaLTStd-Cond"/>
                <w:sz w:val="12"/>
                <w:szCs w:val="12"/>
              </w:rPr>
              <w:t>Unk</w:t>
            </w:r>
            <w:proofErr w:type="spellEnd"/>
            <w:r w:rsidRPr="00813F4E">
              <w:rPr>
                <w:rFonts w:ascii="HelveticaLTStd-BoldCond" w:hAnsi="HelveticaLTStd-BoldCond" w:cs="HelveticaLTStd-BoldCond"/>
                <w:b/>
                <w:bCs/>
                <w:color w:val="FFFFFF"/>
                <w:sz w:val="14"/>
                <w:szCs w:val="14"/>
              </w:rPr>
              <w:t xml:space="preserve"> </w:t>
            </w:r>
          </w:p>
          <w:p w:rsidR="00B61A00" w:rsidRPr="00813F4E" w:rsidRDefault="00B61A00" w:rsidP="00D65C82">
            <w:pPr>
              <w:rPr>
                <w:rFonts w:ascii="Garamond" w:hAnsi="Garamond"/>
                <w:sz w:val="20"/>
                <w:szCs w:val="20"/>
              </w:rPr>
            </w:pPr>
          </w:p>
          <w:p w:rsidR="00B61A00" w:rsidRPr="00813F4E" w:rsidRDefault="00B61A00" w:rsidP="00C64953">
            <w:pPr>
              <w:autoSpaceDE w:val="0"/>
              <w:autoSpaceDN w:val="0"/>
              <w:adjustRightInd w:val="0"/>
              <w:rPr>
                <w:rFonts w:ascii="Garamond" w:hAnsi="Garamond"/>
                <w:sz w:val="20"/>
                <w:szCs w:val="20"/>
              </w:rPr>
            </w:pPr>
            <w:r w:rsidRPr="00813F4E">
              <w:rPr>
                <w:rFonts w:ascii="HelveticaLTStd-Roman" w:hAnsi="HelveticaLTStd-Roman" w:cs="HelveticaLTStd-Roman"/>
                <w:sz w:val="16"/>
                <w:szCs w:val="16"/>
              </w:rPr>
              <w:t>__ __ / __ __ / __ __ __ __</w:t>
            </w:r>
            <w:r w:rsidRPr="00813F4E">
              <w:rPr>
                <w:rFonts w:ascii="HelveticaLTStd-Roman" w:hAnsi="HelveticaLTStd-Roman" w:cs="HelveticaLTStd-Roman"/>
                <w:sz w:val="10"/>
                <w:szCs w:val="10"/>
              </w:rPr>
              <w:t xml:space="preserve">                                                                                Mo.            Day                      Yr.   </w:t>
            </w:r>
          </w:p>
        </w:tc>
        <w:tc>
          <w:tcPr>
            <w:tcW w:w="3960" w:type="dxa"/>
            <w:gridSpan w:val="46"/>
            <w:tcBorders>
              <w:top w:val="single" w:sz="18" w:space="0" w:color="auto"/>
              <w:right w:val="single" w:sz="4" w:space="0" w:color="auto"/>
            </w:tcBorders>
            <w:shd w:val="clear" w:color="auto" w:fill="FFFFFF" w:themeFill="background1"/>
          </w:tcPr>
          <w:p w:rsidR="00B61A00" w:rsidRDefault="00B61A00" w:rsidP="00D65C82">
            <w:pPr>
              <w:rPr>
                <w:rFonts w:ascii="HelveticaLTStd-Cond" w:hAnsi="HelveticaLTStd-Cond" w:cs="HelveticaLTStd-Cond"/>
                <w:sz w:val="12"/>
                <w:szCs w:val="12"/>
              </w:rPr>
            </w:pPr>
            <w:r w:rsidRPr="00B165EC">
              <w:rPr>
                <w:rFonts w:ascii="HelveticaLTStd-BoldCond" w:hAnsi="HelveticaLTStd-BoldCond" w:cs="HelveticaLTStd-BoldCond"/>
                <w:b/>
                <w:bCs/>
                <w:sz w:val="13"/>
                <w:szCs w:val="13"/>
              </w:rPr>
              <w:t xml:space="preserve">2. Reporting </w:t>
            </w:r>
            <w:r w:rsidRPr="00B165EC">
              <w:rPr>
                <w:rFonts w:ascii="HelveticaLTStd-Cond" w:hAnsi="HelveticaLTStd-Cond" w:cs="HelveticaLTStd-Cond"/>
                <w:sz w:val="13"/>
                <w:szCs w:val="13"/>
              </w:rPr>
              <w:t>state FIPS code:</w:t>
            </w:r>
            <w:r>
              <w:rPr>
                <w:rFonts w:ascii="HelveticaLTStd-Cond" w:hAnsi="HelveticaLTStd-Cond" w:cs="HelveticaLTStd-Cond"/>
                <w:sz w:val="13"/>
                <w:szCs w:val="13"/>
              </w:rPr>
              <w:t xml:space="preserve">                                     </w:t>
            </w:r>
            <w:r w:rsidRPr="00813F4E">
              <w:rPr>
                <w:rFonts w:ascii="HelveticaLTStd-Cond" w:hAnsi="HelveticaLTStd-Cond" w:cs="HelveticaLTStd-Cond"/>
                <w:sz w:val="12"/>
                <w:szCs w:val="12"/>
              </w:rPr>
              <w:t>9</w:t>
            </w:r>
            <w:r w:rsidRPr="00813F4E">
              <w:object w:dxaOrig="165" w:dyaOrig="164">
                <v:shape id="_x0000_i1622" type="#_x0000_t75" style="width:8.5pt;height:8.5pt" o:ole="">
                  <v:imagedata r:id="rId9" o:title=""/>
                </v:shape>
                <o:OLEObject Type="Embed" ProgID="Visio.Drawing.11" ShapeID="_x0000_i1622" DrawAspect="Content" ObjectID="_1415612415" r:id="rId11"/>
              </w:object>
            </w:r>
            <w:proofErr w:type="spellStart"/>
            <w:r w:rsidRPr="00813F4E">
              <w:rPr>
                <w:rFonts w:ascii="HelveticaLTStd-Cond" w:hAnsi="HelveticaLTStd-Cond" w:cs="HelveticaLTStd-Cond"/>
                <w:sz w:val="12"/>
                <w:szCs w:val="12"/>
              </w:rPr>
              <w:t>Unk</w:t>
            </w:r>
            <w:proofErr w:type="spellEnd"/>
          </w:p>
          <w:p w:rsidR="00B61A00" w:rsidRDefault="00B61A00" w:rsidP="00D65C82">
            <w:pPr>
              <w:rPr>
                <w:rFonts w:ascii="HelveticaLTStd-Cond" w:hAnsi="HelveticaLTStd-Cond" w:cs="HelveticaLTStd-Cond"/>
                <w:sz w:val="12"/>
                <w:szCs w:val="12"/>
              </w:rPr>
            </w:pPr>
          </w:p>
          <w:p w:rsidR="00B61A00" w:rsidRPr="00CD359A" w:rsidRDefault="00B61A00" w:rsidP="00CC191D">
            <w:pPr>
              <w:rPr>
                <w:rFonts w:ascii="HelveticaLTStd-Cond" w:hAnsi="HelveticaLTStd-Cond" w:cs="HelveticaLTStd-Cond"/>
                <w:sz w:val="13"/>
                <w:szCs w:val="13"/>
              </w:rPr>
            </w:pPr>
            <w:r w:rsidRPr="00BD0320">
              <w:rPr>
                <w:rFonts w:ascii="HelveticaLTStd-Cond" w:hAnsi="HelveticaLTStd-Cond" w:cs="HelveticaLTStd-Cond"/>
                <w:sz w:val="13"/>
                <w:szCs w:val="13"/>
              </w:rPr>
              <w:t xml:space="preserve"> </w:t>
            </w:r>
          </w:p>
          <w:p w:rsidR="00B61A00" w:rsidRDefault="00B61A00" w:rsidP="00CC191D">
            <w:pPr>
              <w:rPr>
                <w:rFonts w:ascii="Garamond" w:hAnsi="Garamond"/>
                <w:sz w:val="20"/>
                <w:szCs w:val="20"/>
              </w:rPr>
            </w:pPr>
            <w:r>
              <w:rPr>
                <w:rFonts w:ascii="Garamond" w:hAnsi="Garamond"/>
                <w:sz w:val="20"/>
                <w:szCs w:val="20"/>
              </w:rPr>
              <w:t xml:space="preserve">  </w:t>
            </w:r>
            <w:r>
              <w:rPr>
                <w:rFonts w:ascii="HelveticaLTStd-Cond" w:hAnsi="HelveticaLTStd-Cond" w:cs="HelveticaLTStd-Cond"/>
                <w:sz w:val="13"/>
                <w:szCs w:val="13"/>
              </w:rPr>
              <w:t>____ ____          ___________________________</w:t>
            </w:r>
          </w:p>
          <w:p w:rsidR="00B61A00" w:rsidRPr="00CD359A" w:rsidRDefault="00B61A00" w:rsidP="00CC191D">
            <w:pPr>
              <w:spacing w:after="200" w:line="276" w:lineRule="auto"/>
              <w:rPr>
                <w:rFonts w:ascii="HelveticaLTStd-Cond" w:hAnsi="HelveticaLTStd-Cond" w:cs="HelveticaLTStd-Cond"/>
                <w:sz w:val="13"/>
                <w:szCs w:val="13"/>
              </w:rPr>
            </w:pPr>
            <w:r>
              <w:rPr>
                <w:rFonts w:ascii="HelveticaLTStd-Roman" w:hAnsi="HelveticaLTStd-Roman" w:cs="HelveticaLTStd-Roman"/>
                <w:sz w:val="10"/>
                <w:szCs w:val="10"/>
              </w:rPr>
              <w:t xml:space="preserve">                                                    Reporting State Name</w:t>
            </w:r>
          </w:p>
        </w:tc>
        <w:tc>
          <w:tcPr>
            <w:tcW w:w="4477" w:type="dxa"/>
            <w:gridSpan w:val="31"/>
            <w:tcBorders>
              <w:top w:val="single" w:sz="18" w:space="0" w:color="auto"/>
            </w:tcBorders>
            <w:shd w:val="clear" w:color="auto" w:fill="FFFFFF" w:themeFill="background1"/>
          </w:tcPr>
          <w:p w:rsidR="00B61A00" w:rsidRDefault="00B61A00" w:rsidP="00D65C82">
            <w:pPr>
              <w:rPr>
                <w:rFonts w:ascii="HelveticaLTStd-Cond" w:hAnsi="HelveticaLTStd-Cond" w:cs="HelveticaLTStd-Cond"/>
                <w:sz w:val="12"/>
                <w:szCs w:val="12"/>
              </w:rPr>
            </w:pPr>
            <w:r w:rsidRPr="00813F4E">
              <w:rPr>
                <w:rFonts w:ascii="HelveticaLTStd-Cond" w:hAnsi="HelveticaLTStd-Cond" w:cs="HelveticaLTStd-Cond"/>
                <w:sz w:val="13"/>
                <w:szCs w:val="13"/>
              </w:rPr>
              <w:t xml:space="preserve"> </w:t>
            </w:r>
            <w:r w:rsidRPr="00B165EC">
              <w:rPr>
                <w:rFonts w:ascii="HelveticaLTStd-BoldCond" w:hAnsi="HelveticaLTStd-BoldCond" w:cs="HelveticaLTStd-BoldCond"/>
                <w:b/>
                <w:bCs/>
                <w:sz w:val="13"/>
                <w:szCs w:val="13"/>
              </w:rPr>
              <w:t xml:space="preserve">3. Reporting </w:t>
            </w:r>
            <w:r w:rsidRPr="00B165EC">
              <w:rPr>
                <w:rFonts w:ascii="HelveticaLTStd-Cond" w:hAnsi="HelveticaLTStd-Cond" w:cs="HelveticaLTStd-Cond"/>
                <w:sz w:val="13"/>
                <w:szCs w:val="13"/>
              </w:rPr>
              <w:t>county FIPS code:</w:t>
            </w:r>
            <w:r>
              <w:rPr>
                <w:rFonts w:ascii="HelveticaLTStd-Cond" w:hAnsi="HelveticaLTStd-Cond" w:cs="HelveticaLTStd-Cond"/>
                <w:sz w:val="13"/>
                <w:szCs w:val="13"/>
              </w:rPr>
              <w:t xml:space="preserve">                                              </w:t>
            </w:r>
            <w:r w:rsidRPr="00813F4E">
              <w:rPr>
                <w:rFonts w:ascii="HelveticaLTStd-Cond" w:hAnsi="HelveticaLTStd-Cond" w:cs="HelveticaLTStd-Cond"/>
                <w:sz w:val="12"/>
                <w:szCs w:val="12"/>
              </w:rPr>
              <w:t>9</w:t>
            </w:r>
            <w:r w:rsidRPr="00813F4E">
              <w:object w:dxaOrig="165" w:dyaOrig="164">
                <v:shape id="_x0000_i1623" type="#_x0000_t75" style="width:8.5pt;height:8.5pt" o:ole="">
                  <v:imagedata r:id="rId9" o:title=""/>
                </v:shape>
                <o:OLEObject Type="Embed" ProgID="Visio.Drawing.11" ShapeID="_x0000_i1623" DrawAspect="Content" ObjectID="_1415612416" r:id="rId12"/>
              </w:object>
            </w:r>
            <w:proofErr w:type="spellStart"/>
            <w:r w:rsidRPr="00813F4E">
              <w:rPr>
                <w:rFonts w:ascii="HelveticaLTStd-Cond" w:hAnsi="HelveticaLTStd-Cond" w:cs="HelveticaLTStd-Cond"/>
                <w:sz w:val="12"/>
                <w:szCs w:val="12"/>
              </w:rPr>
              <w:t>Unk</w:t>
            </w:r>
            <w:proofErr w:type="spellEnd"/>
          </w:p>
          <w:p w:rsidR="00B61A00" w:rsidRPr="00813F4E" w:rsidRDefault="00B61A00" w:rsidP="00D65C82">
            <w:pPr>
              <w:rPr>
                <w:rFonts w:ascii="Garamond" w:hAnsi="Garamond"/>
                <w:sz w:val="20"/>
                <w:szCs w:val="20"/>
              </w:rPr>
            </w:pPr>
          </w:p>
          <w:p w:rsidR="00B61A00" w:rsidRPr="00813F4E" w:rsidRDefault="00B61A00" w:rsidP="00CC191D">
            <w:pPr>
              <w:rPr>
                <w:rFonts w:ascii="Garamond" w:hAnsi="Garamond"/>
                <w:sz w:val="20"/>
                <w:szCs w:val="20"/>
              </w:rPr>
            </w:pPr>
            <w:r w:rsidRPr="00813F4E">
              <w:rPr>
                <w:rFonts w:ascii="HelveticaLTStd-Cond" w:hAnsi="HelveticaLTStd-Cond" w:cs="HelveticaLTStd-Cond"/>
                <w:sz w:val="13"/>
                <w:szCs w:val="13"/>
              </w:rPr>
              <w:t xml:space="preserve">____ ____ ____ </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_________________________</w:t>
            </w:r>
          </w:p>
          <w:p w:rsidR="00B61A00" w:rsidRPr="00813F4E" w:rsidRDefault="00B61A00" w:rsidP="00CC191D">
            <w:pPr>
              <w:spacing w:after="200" w:line="276" w:lineRule="auto"/>
              <w:rPr>
                <w:rFonts w:ascii="Garamond" w:hAnsi="Garamond"/>
                <w:sz w:val="20"/>
                <w:szCs w:val="20"/>
              </w:rPr>
            </w:pP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R</w:t>
            </w:r>
            <w:r>
              <w:rPr>
                <w:rFonts w:ascii="HelveticaLTStd-Roman" w:hAnsi="HelveticaLTStd-Roman" w:cs="HelveticaLTStd-Roman"/>
                <w:sz w:val="10"/>
                <w:szCs w:val="10"/>
              </w:rPr>
              <w:t>eporting County Name</w:t>
            </w:r>
          </w:p>
        </w:tc>
      </w:tr>
      <w:tr w:rsidR="00BD0320" w:rsidRPr="00813F4E" w:rsidTr="00B61A00">
        <w:trPr>
          <w:trHeight w:val="144"/>
        </w:trPr>
        <w:tc>
          <w:tcPr>
            <w:tcW w:w="11864" w:type="dxa"/>
            <w:gridSpan w:val="101"/>
            <w:tcBorders>
              <w:top w:val="single" w:sz="18" w:space="0" w:color="auto"/>
              <w:left w:val="single" w:sz="4" w:space="0" w:color="auto"/>
              <w:bottom w:val="single" w:sz="4" w:space="0" w:color="auto"/>
              <w:right w:val="single" w:sz="18" w:space="0" w:color="auto"/>
            </w:tcBorders>
            <w:shd w:val="clear" w:color="auto" w:fill="000000" w:themeFill="text1"/>
            <w:vAlign w:val="center"/>
          </w:tcPr>
          <w:p w:rsidR="00BD0320" w:rsidRPr="00BD0320" w:rsidRDefault="00BD0320" w:rsidP="00EC31B3">
            <w:pPr>
              <w:rPr>
                <w:rFonts w:ascii="HelveticaLTStd-BoldCond" w:hAnsi="HelveticaLTStd-BoldCond" w:cs="HelveticaLTStd-BoldCond"/>
                <w:b/>
                <w:bCs/>
                <w:sz w:val="14"/>
                <w:szCs w:val="14"/>
              </w:rPr>
            </w:pPr>
            <w:r w:rsidRPr="00BD0320">
              <w:rPr>
                <w:rFonts w:ascii="HelveticaLTStd-BoldCond" w:hAnsi="HelveticaLTStd-BoldCond" w:cs="HelveticaLTStd-BoldCond"/>
                <w:b/>
                <w:bCs/>
                <w:sz w:val="14"/>
                <w:szCs w:val="14"/>
              </w:rPr>
              <w:t>PART I. MATERNAL INFORMATION</w:t>
            </w:r>
            <w:r w:rsidR="00C64953">
              <w:rPr>
                <w:rFonts w:ascii="HelveticaLTStd-BoldCond" w:hAnsi="HelveticaLTStd-BoldCond" w:cs="HelveticaLTStd-BoldCond"/>
                <w:b/>
                <w:bCs/>
                <w:sz w:val="14"/>
                <w:szCs w:val="14"/>
              </w:rPr>
              <w:t xml:space="preserve">    </w:t>
            </w:r>
          </w:p>
        </w:tc>
      </w:tr>
      <w:tr w:rsidR="000A2BB6" w:rsidRPr="00813F4E" w:rsidTr="00CE3F1F">
        <w:trPr>
          <w:trHeight w:val="407"/>
        </w:trPr>
        <w:tc>
          <w:tcPr>
            <w:tcW w:w="5227" w:type="dxa"/>
            <w:gridSpan w:val="49"/>
            <w:tcBorders>
              <w:top w:val="single" w:sz="18" w:space="0" w:color="auto"/>
              <w:left w:val="single" w:sz="4" w:space="0" w:color="auto"/>
              <w:bottom w:val="single" w:sz="4" w:space="0" w:color="auto"/>
              <w:right w:val="single" w:sz="4" w:space="0" w:color="auto"/>
            </w:tcBorders>
            <w:shd w:val="clear" w:color="auto" w:fill="auto"/>
            <w:vAlign w:val="center"/>
          </w:tcPr>
          <w:p w:rsidR="000A2BB6" w:rsidRDefault="00E65A16" w:rsidP="000A2BB6">
            <w:pPr>
              <w:rPr>
                <w:rFonts w:ascii="HelveticaLTStd-Cond" w:hAnsi="HelveticaLTStd-Cond" w:cs="HelveticaLTStd-Cond"/>
                <w:sz w:val="13"/>
                <w:szCs w:val="13"/>
              </w:rPr>
            </w:pPr>
            <w:r>
              <w:rPr>
                <w:rFonts w:ascii="HelveticaLTStd-BoldCond" w:hAnsi="HelveticaLTStd-BoldCond" w:cs="HelveticaLTStd-BoldCond"/>
                <w:bCs/>
                <w:sz w:val="13"/>
                <w:szCs w:val="13"/>
              </w:rPr>
              <w:t>4</w:t>
            </w:r>
            <w:r w:rsidR="000A2BB6" w:rsidRPr="000A2BB6">
              <w:rPr>
                <w:rFonts w:ascii="HelveticaLTStd-BoldCond" w:hAnsi="HelveticaLTStd-BoldCond" w:cs="HelveticaLTStd-BoldCond"/>
                <w:bCs/>
                <w:sz w:val="13"/>
                <w:szCs w:val="13"/>
              </w:rPr>
              <w:t xml:space="preserve">. </w:t>
            </w:r>
            <w:r w:rsidR="000A2BB6" w:rsidRPr="000A2BB6">
              <w:rPr>
                <w:rFonts w:ascii="HelveticaLTStd-BoldCond" w:hAnsi="HelveticaLTStd-BoldCond" w:cs="HelveticaLTStd-BoldCond"/>
                <w:b/>
                <w:bCs/>
                <w:sz w:val="13"/>
                <w:szCs w:val="13"/>
              </w:rPr>
              <w:t>Mother’s state</w:t>
            </w:r>
            <w:r w:rsidR="000A2BB6" w:rsidRPr="000A2BB6">
              <w:rPr>
                <w:rFonts w:ascii="HelveticaLTStd-BoldCond" w:hAnsi="HelveticaLTStd-BoldCond" w:cs="HelveticaLTStd-BoldCond"/>
                <w:bCs/>
                <w:sz w:val="13"/>
                <w:szCs w:val="13"/>
              </w:rPr>
              <w:t xml:space="preserve"> </w:t>
            </w:r>
            <w:r w:rsidR="000A2BB6" w:rsidRPr="000A2BB6">
              <w:rPr>
                <w:rFonts w:ascii="HelveticaLTStd-Cond" w:hAnsi="HelveticaLTStd-Cond" w:cs="HelveticaLTStd-Cond"/>
                <w:sz w:val="13"/>
                <w:szCs w:val="13"/>
              </w:rPr>
              <w:t>FIPS code</w:t>
            </w:r>
            <w:r w:rsidR="00651362">
              <w:rPr>
                <w:rFonts w:ascii="HelveticaLTStd-Cond" w:hAnsi="HelveticaLTStd-Cond" w:cs="HelveticaLTStd-Cond"/>
                <w:sz w:val="13"/>
                <w:szCs w:val="13"/>
              </w:rPr>
              <w:t>:</w:t>
            </w:r>
            <w:r w:rsidR="000A2BB6">
              <w:rPr>
                <w:rFonts w:ascii="HelveticaLTStd-Cond" w:hAnsi="HelveticaLTStd-Cond" w:cs="HelveticaLTStd-Cond"/>
                <w:sz w:val="13"/>
                <w:szCs w:val="13"/>
              </w:rPr>
              <w:t xml:space="preserve">                                                                            </w:t>
            </w:r>
            <w:r w:rsidR="000A2BB6" w:rsidRPr="00813F4E">
              <w:rPr>
                <w:rFonts w:ascii="HelveticaLTStd-Cond" w:hAnsi="HelveticaLTStd-Cond" w:cs="HelveticaLTStd-Cond"/>
                <w:sz w:val="12"/>
                <w:szCs w:val="12"/>
              </w:rPr>
              <w:t>9</w:t>
            </w:r>
            <w:r w:rsidR="000A2BB6" w:rsidRPr="00813F4E">
              <w:object w:dxaOrig="165" w:dyaOrig="164">
                <v:shape id="_x0000_i1624" type="#_x0000_t75" style="width:8.5pt;height:8.5pt" o:ole="">
                  <v:imagedata r:id="rId9" o:title=""/>
                </v:shape>
                <o:OLEObject Type="Embed" ProgID="Visio.Drawing.11" ShapeID="_x0000_i1624" DrawAspect="Content" ObjectID="_1415612417" r:id="rId13"/>
              </w:object>
            </w:r>
            <w:proofErr w:type="spellStart"/>
            <w:r w:rsidR="000A2BB6" w:rsidRPr="00813F4E">
              <w:rPr>
                <w:rFonts w:ascii="HelveticaLTStd-Cond" w:hAnsi="HelveticaLTStd-Cond" w:cs="HelveticaLTStd-Cond"/>
                <w:sz w:val="13"/>
                <w:szCs w:val="13"/>
              </w:rPr>
              <w:t>Unk</w:t>
            </w:r>
            <w:proofErr w:type="spellEnd"/>
          </w:p>
          <w:p w:rsidR="000A2BB6" w:rsidRDefault="000A2BB6" w:rsidP="000A2BB6">
            <w:pPr>
              <w:rPr>
                <w:rFonts w:ascii="Garamond" w:hAnsi="Garamond"/>
                <w:sz w:val="20"/>
                <w:szCs w:val="20"/>
              </w:rPr>
            </w:pPr>
            <w:r>
              <w:rPr>
                <w:rFonts w:ascii="Garamond" w:hAnsi="Garamond"/>
                <w:sz w:val="20"/>
                <w:szCs w:val="20"/>
              </w:rPr>
              <w:t xml:space="preserve">                                   </w:t>
            </w:r>
            <w:r>
              <w:rPr>
                <w:rFonts w:ascii="HelveticaLTStd-Cond" w:hAnsi="HelveticaLTStd-Cond" w:cs="HelveticaLTStd-Cond"/>
                <w:sz w:val="13"/>
                <w:szCs w:val="13"/>
              </w:rPr>
              <w:t>____ ____          ___________________________</w:t>
            </w:r>
          </w:p>
          <w:p w:rsidR="000A2BB6" w:rsidRPr="000A2BB6" w:rsidRDefault="000A2BB6" w:rsidP="000A2BB6">
            <w:pPr>
              <w:rPr>
                <w:rFonts w:ascii="Garamond" w:hAnsi="Garamond"/>
                <w:sz w:val="20"/>
                <w:szCs w:val="20"/>
              </w:rPr>
            </w:pPr>
            <w:r>
              <w:rPr>
                <w:rFonts w:ascii="HelveticaLTStd-Roman" w:hAnsi="HelveticaLTStd-Roman" w:cs="HelveticaLTStd-Roman"/>
                <w:sz w:val="10"/>
                <w:szCs w:val="10"/>
              </w:rPr>
              <w:t xml:space="preserve">                                                                                                                Mother’s Residence State</w:t>
            </w:r>
          </w:p>
        </w:tc>
        <w:tc>
          <w:tcPr>
            <w:tcW w:w="6637" w:type="dxa"/>
            <w:gridSpan w:val="52"/>
            <w:tcBorders>
              <w:top w:val="nil"/>
              <w:left w:val="single" w:sz="4" w:space="0" w:color="auto"/>
              <w:bottom w:val="nil"/>
              <w:right w:val="single" w:sz="18" w:space="0" w:color="auto"/>
            </w:tcBorders>
            <w:shd w:val="clear" w:color="auto" w:fill="auto"/>
          </w:tcPr>
          <w:p w:rsidR="00621BF4" w:rsidRDefault="00E65A16" w:rsidP="00621BF4">
            <w:pPr>
              <w:rPr>
                <w:rFonts w:ascii="Garamond" w:hAnsi="Garamond"/>
                <w:sz w:val="20"/>
                <w:szCs w:val="20"/>
              </w:rPr>
            </w:pPr>
            <w:r>
              <w:rPr>
                <w:rFonts w:ascii="HelveticaLTStd-BoldCond" w:hAnsi="HelveticaLTStd-BoldCond" w:cs="HelveticaLTStd-BoldCond"/>
                <w:b/>
                <w:bCs/>
                <w:sz w:val="13"/>
                <w:szCs w:val="13"/>
              </w:rPr>
              <w:t>5</w:t>
            </w:r>
            <w:r w:rsidR="000A2BB6" w:rsidRPr="00813F4E">
              <w:rPr>
                <w:rFonts w:ascii="HelveticaLTStd-BoldCond" w:hAnsi="HelveticaLTStd-BoldCond" w:cs="HelveticaLTStd-BoldCond"/>
                <w:b/>
                <w:bCs/>
                <w:sz w:val="13"/>
                <w:szCs w:val="13"/>
              </w:rPr>
              <w:t xml:space="preserve">. </w:t>
            </w:r>
            <w:r w:rsidR="000A2BB6">
              <w:rPr>
                <w:rFonts w:ascii="HelveticaLTStd-BoldCond" w:hAnsi="HelveticaLTStd-BoldCond" w:cs="HelveticaLTStd-BoldCond"/>
                <w:b/>
                <w:bCs/>
                <w:sz w:val="13"/>
                <w:szCs w:val="13"/>
              </w:rPr>
              <w:t xml:space="preserve">Mother’s </w:t>
            </w:r>
            <w:r w:rsidR="000A2BB6" w:rsidRPr="00813F4E">
              <w:rPr>
                <w:rFonts w:ascii="HelveticaLTStd-BoldCond" w:hAnsi="HelveticaLTStd-BoldCond" w:cs="HelveticaLTStd-BoldCond"/>
                <w:b/>
                <w:bCs/>
                <w:sz w:val="13"/>
                <w:szCs w:val="13"/>
              </w:rPr>
              <w:t xml:space="preserve">Country </w:t>
            </w:r>
            <w:r w:rsidR="000A2BB6" w:rsidRPr="00813F4E">
              <w:rPr>
                <w:rFonts w:ascii="HelveticaLTStd-Cond" w:hAnsi="HelveticaLTStd-Cond" w:cs="HelveticaLTStd-Cond"/>
                <w:sz w:val="13"/>
                <w:szCs w:val="13"/>
              </w:rPr>
              <w:t>of residence: (leave blank if USA</w:t>
            </w:r>
            <w:bookmarkStart w:id="3" w:name="OLE_LINK12"/>
            <w:bookmarkStart w:id="4" w:name="OLE_LINK13"/>
            <w:r w:rsidR="000A2BB6" w:rsidRPr="00813F4E">
              <w:rPr>
                <w:rFonts w:ascii="HelveticaLTStd-Cond" w:hAnsi="HelveticaLTStd-Cond" w:cs="HelveticaLTStd-Cond"/>
                <w:sz w:val="13"/>
                <w:szCs w:val="13"/>
              </w:rPr>
              <w:t>)</w:t>
            </w:r>
            <w:r w:rsidR="000A2BB6">
              <w:rPr>
                <w:rFonts w:ascii="HelveticaLTStd-Cond" w:hAnsi="HelveticaLTStd-Cond" w:cs="HelveticaLTStd-Cond"/>
                <w:sz w:val="13"/>
                <w:szCs w:val="13"/>
              </w:rPr>
              <w:t xml:space="preserve">   </w:t>
            </w:r>
            <w:r w:rsidR="000A2BB6">
              <w:rPr>
                <w:rFonts w:ascii="Garamond" w:hAnsi="Garamond"/>
                <w:sz w:val="20"/>
                <w:szCs w:val="20"/>
              </w:rPr>
              <w:t xml:space="preserve">  </w:t>
            </w:r>
          </w:p>
          <w:p w:rsidR="000A2BB6" w:rsidRPr="00621BF4" w:rsidRDefault="00621BF4" w:rsidP="00621BF4">
            <w:pPr>
              <w:rPr>
                <w:rFonts w:ascii="HelveticaLTStd-Cond" w:hAnsi="HelveticaLTStd-Cond" w:cs="HelveticaLTStd-Cond"/>
                <w:sz w:val="13"/>
                <w:szCs w:val="13"/>
              </w:rPr>
            </w:pPr>
            <w:r>
              <w:rPr>
                <w:rFonts w:ascii="Garamond" w:hAnsi="Garamond"/>
                <w:sz w:val="20"/>
                <w:szCs w:val="20"/>
              </w:rPr>
              <w:t xml:space="preserve">                                                                     </w:t>
            </w:r>
            <w:r w:rsidR="000A2BB6" w:rsidRPr="00813F4E">
              <w:rPr>
                <w:rFonts w:ascii="HelveticaLTStd-Cond" w:hAnsi="HelveticaLTStd-Cond" w:cs="HelveticaLTStd-Cond"/>
                <w:sz w:val="13"/>
                <w:szCs w:val="13"/>
              </w:rPr>
              <w:t xml:space="preserve">____ ____   </w:t>
            </w:r>
            <w:r w:rsidR="000A2BB6">
              <w:rPr>
                <w:rFonts w:ascii="HelveticaLTStd-Cond" w:hAnsi="HelveticaLTStd-Cond" w:cs="HelveticaLTStd-Cond"/>
                <w:sz w:val="13"/>
                <w:szCs w:val="13"/>
              </w:rPr>
              <w:t xml:space="preserve">    </w:t>
            </w:r>
            <w:r w:rsidR="000A2BB6" w:rsidRPr="00813F4E">
              <w:rPr>
                <w:rFonts w:ascii="HelveticaLTStd-Cond" w:hAnsi="HelveticaLTStd-Cond" w:cs="HelveticaLTStd-Cond"/>
                <w:sz w:val="13"/>
                <w:szCs w:val="13"/>
              </w:rPr>
              <w:t xml:space="preserve">   ___________________________</w:t>
            </w:r>
          </w:p>
          <w:p w:rsidR="000A2BB6" w:rsidRPr="00813F4E" w:rsidRDefault="000A2BB6" w:rsidP="00621BF4">
            <w:pPr>
              <w:rPr>
                <w:rFonts w:ascii="Garamond" w:hAnsi="Garamond"/>
                <w:sz w:val="20"/>
                <w:szCs w:val="20"/>
              </w:rPr>
            </w:pPr>
            <w:r w:rsidRPr="00813F4E">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00621BF4">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00621BF4">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Mother’s Country of Residence</w:t>
            </w:r>
            <w:bookmarkEnd w:id="3"/>
            <w:bookmarkEnd w:id="4"/>
          </w:p>
        </w:tc>
      </w:tr>
      <w:tr w:rsidR="00BD0320" w:rsidRPr="00813F4E" w:rsidTr="00CE3F1F">
        <w:trPr>
          <w:trHeight w:val="268"/>
        </w:trPr>
        <w:tc>
          <w:tcPr>
            <w:tcW w:w="3247" w:type="dxa"/>
            <w:gridSpan w:val="22"/>
            <w:tcBorders>
              <w:top w:val="single" w:sz="4" w:space="0" w:color="auto"/>
              <w:left w:val="single" w:sz="4" w:space="0" w:color="auto"/>
              <w:bottom w:val="nil"/>
              <w:right w:val="single" w:sz="4" w:space="0" w:color="auto"/>
            </w:tcBorders>
            <w:shd w:val="clear" w:color="auto" w:fill="FFFFFF" w:themeFill="background1"/>
            <w:vAlign w:val="bottom"/>
          </w:tcPr>
          <w:p w:rsidR="00F9223C" w:rsidRDefault="00E65A16" w:rsidP="00F9223C">
            <w:pPr>
              <w:rPr>
                <w:rFonts w:ascii="HelveticaLTStd-Cond" w:hAnsi="HelveticaLTStd-Cond" w:cs="HelveticaLTStd-Cond"/>
                <w:sz w:val="13"/>
                <w:szCs w:val="13"/>
              </w:rPr>
            </w:pPr>
            <w:r>
              <w:rPr>
                <w:rFonts w:ascii="HelveticaLTStd-BoldCond" w:hAnsi="HelveticaLTStd-BoldCond" w:cs="HelveticaLTStd-BoldCond"/>
                <w:b/>
                <w:bCs/>
                <w:sz w:val="13"/>
                <w:szCs w:val="13"/>
              </w:rPr>
              <w:t>6</w:t>
            </w:r>
            <w:r w:rsidR="00BD0320" w:rsidRPr="00813F4E">
              <w:rPr>
                <w:rFonts w:ascii="HelveticaLTStd-BoldCond" w:hAnsi="HelveticaLTStd-BoldCond" w:cs="HelveticaLTStd-BoldCond"/>
                <w:b/>
                <w:bCs/>
                <w:sz w:val="13"/>
                <w:szCs w:val="13"/>
              </w:rPr>
              <w:t xml:space="preserve">. </w:t>
            </w:r>
            <w:r w:rsidR="00BD0320">
              <w:rPr>
                <w:rFonts w:ascii="HelveticaLTStd-BoldCond" w:hAnsi="HelveticaLTStd-BoldCond" w:cs="HelveticaLTStd-BoldCond"/>
                <w:b/>
                <w:bCs/>
                <w:sz w:val="13"/>
                <w:szCs w:val="13"/>
              </w:rPr>
              <w:t>Mother’s r</w:t>
            </w:r>
            <w:r w:rsidR="00BD0320" w:rsidRPr="00813F4E">
              <w:rPr>
                <w:rFonts w:ascii="HelveticaLTStd-BoldCond" w:hAnsi="HelveticaLTStd-BoldCond" w:cs="HelveticaLTStd-BoldCond"/>
                <w:b/>
                <w:bCs/>
                <w:sz w:val="13"/>
                <w:szCs w:val="13"/>
              </w:rPr>
              <w:t xml:space="preserve">esidence </w:t>
            </w:r>
            <w:r w:rsidR="00BD0320" w:rsidRPr="00813F4E">
              <w:rPr>
                <w:rFonts w:ascii="HelveticaLTStd-Cond" w:hAnsi="HelveticaLTStd-Cond" w:cs="HelveticaLTStd-Cond"/>
                <w:sz w:val="13"/>
                <w:szCs w:val="13"/>
              </w:rPr>
              <w:t xml:space="preserve">county FIPS code:     </w:t>
            </w:r>
          </w:p>
          <w:p w:rsidR="00BD0320" w:rsidRPr="00813F4E" w:rsidRDefault="00BD0320" w:rsidP="00F9223C">
            <w:pPr>
              <w:rPr>
                <w:rFonts w:ascii="HelveticaLTStd-Cond" w:hAnsi="HelveticaLTStd-Cond" w:cs="HelveticaLTStd-Cond"/>
                <w:sz w:val="13"/>
                <w:szCs w:val="13"/>
              </w:rPr>
            </w:pPr>
            <w:r w:rsidRPr="00813F4E">
              <w:rPr>
                <w:rFonts w:ascii="HelveticaLTStd-Cond" w:hAnsi="HelveticaLTStd-Cond" w:cs="HelveticaLTStd-Cond"/>
                <w:sz w:val="13"/>
                <w:szCs w:val="13"/>
              </w:rPr>
              <w:t xml:space="preserve"> </w:t>
            </w:r>
            <w:r w:rsidR="00657DCC">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00657DCC">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00F9223C">
              <w:rPr>
                <w:rFonts w:ascii="HelveticaLTStd-Cond" w:hAnsi="HelveticaLTStd-Cond" w:cs="HelveticaLTStd-Cond"/>
                <w:sz w:val="13"/>
                <w:szCs w:val="13"/>
              </w:rPr>
              <w:t xml:space="preserve">                                   </w:t>
            </w:r>
            <w:r w:rsidRPr="00813F4E">
              <w:rPr>
                <w:rFonts w:ascii="HelveticaLTStd-Cond" w:hAnsi="HelveticaLTStd-Cond" w:cs="HelveticaLTStd-Cond"/>
                <w:sz w:val="12"/>
                <w:szCs w:val="12"/>
              </w:rPr>
              <w:t>9</w:t>
            </w:r>
            <w:r w:rsidRPr="00813F4E">
              <w:object w:dxaOrig="165" w:dyaOrig="164" w14:anchorId="3C24BBF7">
                <v:shape id="_x0000_i1625" type="#_x0000_t75" style="width:8.5pt;height:8.5pt" o:ole="">
                  <v:imagedata r:id="rId9" o:title=""/>
                </v:shape>
                <o:OLEObject Type="Embed" ProgID="Visio.Drawing.11" ShapeID="_x0000_i1625" DrawAspect="Content" ObjectID="_1415612418" r:id="rId14"/>
              </w:object>
            </w:r>
            <w:proofErr w:type="spellStart"/>
            <w:r w:rsidRPr="00813F4E">
              <w:rPr>
                <w:rFonts w:ascii="HelveticaLTStd-Cond" w:hAnsi="HelveticaLTStd-Cond" w:cs="HelveticaLTStd-Cond"/>
                <w:sz w:val="12"/>
                <w:szCs w:val="12"/>
              </w:rPr>
              <w:t>Unk</w:t>
            </w:r>
            <w:proofErr w:type="spellEnd"/>
          </w:p>
        </w:tc>
        <w:tc>
          <w:tcPr>
            <w:tcW w:w="2520" w:type="dxa"/>
            <w:gridSpan w:val="31"/>
            <w:vMerge w:val="restart"/>
            <w:tcBorders>
              <w:top w:val="single" w:sz="4" w:space="0" w:color="auto"/>
              <w:left w:val="single" w:sz="4" w:space="0" w:color="auto"/>
              <w:right w:val="single" w:sz="4" w:space="0" w:color="auto"/>
            </w:tcBorders>
            <w:shd w:val="clear" w:color="auto" w:fill="FFFFFF" w:themeFill="background1"/>
            <w:vAlign w:val="center"/>
          </w:tcPr>
          <w:p w:rsidR="00E26920" w:rsidRDefault="00E65A16" w:rsidP="00C3732B">
            <w:pPr>
              <w:rPr>
                <w:rFonts w:ascii="HelveticaLTStd-BoldCond" w:hAnsi="HelveticaLTStd-BoldCond" w:cs="HelveticaLTStd-BoldCond"/>
                <w:b/>
                <w:bCs/>
                <w:sz w:val="12"/>
                <w:szCs w:val="12"/>
              </w:rPr>
            </w:pPr>
            <w:r>
              <w:rPr>
                <w:rFonts w:ascii="HelveticaLTStd-BoldCond" w:hAnsi="HelveticaLTStd-BoldCond" w:cs="HelveticaLTStd-BoldCond"/>
                <w:b/>
                <w:bCs/>
                <w:sz w:val="13"/>
                <w:szCs w:val="13"/>
              </w:rPr>
              <w:t>7</w:t>
            </w:r>
            <w:r w:rsidR="00BD0320" w:rsidRPr="00813F4E">
              <w:rPr>
                <w:rFonts w:ascii="HelveticaLTStd-BoldCond" w:hAnsi="HelveticaLTStd-BoldCond" w:cs="HelveticaLTStd-BoldCond"/>
                <w:b/>
                <w:bCs/>
                <w:sz w:val="13"/>
                <w:szCs w:val="13"/>
              </w:rPr>
              <w:t xml:space="preserve">. </w:t>
            </w:r>
            <w:r w:rsidR="00BD0320">
              <w:rPr>
                <w:rFonts w:ascii="HelveticaLTStd-BoldCond" w:hAnsi="HelveticaLTStd-BoldCond" w:cs="HelveticaLTStd-BoldCond"/>
                <w:b/>
                <w:bCs/>
                <w:sz w:val="12"/>
                <w:szCs w:val="12"/>
              </w:rPr>
              <w:t>Mother’s r</w:t>
            </w:r>
            <w:r w:rsidR="00BD0320" w:rsidRPr="00813F4E">
              <w:rPr>
                <w:rFonts w:ascii="HelveticaLTStd-BoldCond" w:hAnsi="HelveticaLTStd-BoldCond" w:cs="HelveticaLTStd-BoldCond"/>
                <w:b/>
                <w:bCs/>
                <w:sz w:val="12"/>
                <w:szCs w:val="12"/>
              </w:rPr>
              <w:t>esidence</w:t>
            </w:r>
            <w:r w:rsidR="00BD0320">
              <w:rPr>
                <w:rFonts w:ascii="HelveticaLTStd-BoldCond" w:hAnsi="HelveticaLTStd-BoldCond" w:cs="HelveticaLTStd-BoldCond"/>
                <w:b/>
                <w:bCs/>
                <w:sz w:val="12"/>
                <w:szCs w:val="12"/>
              </w:rPr>
              <w:t xml:space="preserve">            </w:t>
            </w:r>
          </w:p>
          <w:p w:rsidR="00BD0320" w:rsidRPr="00813F4E" w:rsidRDefault="00BD0320" w:rsidP="00C3732B">
            <w:pPr>
              <w:rPr>
                <w:rFonts w:ascii="Garamond" w:hAnsi="Garamond"/>
                <w:sz w:val="20"/>
                <w:szCs w:val="20"/>
              </w:rPr>
            </w:pPr>
            <w:r>
              <w:rPr>
                <w:rFonts w:ascii="HelveticaLTStd-BoldCond" w:hAnsi="HelveticaLTStd-BoldCond" w:cs="HelveticaLTStd-BoldCond"/>
                <w:b/>
                <w:bCs/>
                <w:sz w:val="12"/>
                <w:szCs w:val="12"/>
              </w:rPr>
              <w:t xml:space="preserve"> </w:t>
            </w:r>
            <w:r w:rsidRPr="00813F4E">
              <w:rPr>
                <w:rFonts w:ascii="HelveticaLTStd-Cond" w:hAnsi="HelveticaLTStd-Cond" w:cs="HelveticaLTStd-Cond"/>
                <w:sz w:val="12"/>
                <w:szCs w:val="12"/>
              </w:rPr>
              <w:t>ZIP code</w:t>
            </w:r>
            <w:r>
              <w:rPr>
                <w:rFonts w:ascii="HelveticaLTStd-Cond" w:hAnsi="HelveticaLTStd-Cond" w:cs="HelveticaLTStd-Cond"/>
                <w:sz w:val="12"/>
                <w:szCs w:val="12"/>
              </w:rPr>
              <w:t xml:space="preserve">;        </w:t>
            </w:r>
            <w:r w:rsidR="00D65C82">
              <w:rPr>
                <w:rFonts w:ascii="HelveticaLTStd-Cond" w:hAnsi="HelveticaLTStd-Cond" w:cs="HelveticaLTStd-Cond"/>
                <w:sz w:val="12"/>
                <w:szCs w:val="12"/>
              </w:rPr>
              <w:t xml:space="preserve">                   </w:t>
            </w:r>
            <w:r>
              <w:rPr>
                <w:rFonts w:ascii="HelveticaLTStd-Cond" w:hAnsi="HelveticaLTStd-Cond" w:cs="HelveticaLTStd-Cond"/>
                <w:sz w:val="12"/>
                <w:szCs w:val="12"/>
              </w:rPr>
              <w:t xml:space="preserve"> </w:t>
            </w:r>
            <w:r w:rsidR="000A2BB6">
              <w:rPr>
                <w:rFonts w:ascii="HelveticaLTStd-Cond" w:hAnsi="HelveticaLTStd-Cond" w:cs="HelveticaLTStd-Cond"/>
                <w:sz w:val="12"/>
                <w:szCs w:val="12"/>
              </w:rPr>
              <w:t xml:space="preserve">  </w:t>
            </w:r>
            <w:r w:rsidR="00E26920">
              <w:rPr>
                <w:rFonts w:ascii="HelveticaLTStd-Cond" w:hAnsi="HelveticaLTStd-Cond" w:cs="HelveticaLTStd-Cond"/>
                <w:sz w:val="12"/>
                <w:szCs w:val="12"/>
              </w:rPr>
              <w:t xml:space="preserve">    </w:t>
            </w:r>
            <w:r w:rsidR="000A2BB6">
              <w:rPr>
                <w:rFonts w:ascii="HelveticaLTStd-Cond" w:hAnsi="HelveticaLTStd-Cond" w:cs="HelveticaLTStd-Cond"/>
                <w:sz w:val="12"/>
                <w:szCs w:val="12"/>
              </w:rPr>
              <w:t xml:space="preserve">   </w:t>
            </w:r>
            <w:r w:rsidRPr="00813F4E">
              <w:rPr>
                <w:rFonts w:ascii="HelveticaLTStd-BoldCond" w:hAnsi="HelveticaLTStd-BoldCond" w:cs="HelveticaLTStd-BoldCond"/>
                <w:b/>
                <w:bCs/>
                <w:sz w:val="12"/>
                <w:szCs w:val="12"/>
              </w:rPr>
              <w:t xml:space="preserve"> </w:t>
            </w:r>
            <w:r w:rsidRPr="00813F4E">
              <w:rPr>
                <w:rFonts w:ascii="HelveticaLTStd-Cond" w:hAnsi="HelveticaLTStd-Cond" w:cs="HelveticaLTStd-Cond"/>
                <w:sz w:val="12"/>
                <w:szCs w:val="12"/>
              </w:rPr>
              <w:t>9</w:t>
            </w:r>
            <w:r w:rsidRPr="00813F4E">
              <w:object w:dxaOrig="165" w:dyaOrig="164" w14:anchorId="7C529CD4">
                <v:shape id="_x0000_i1626" type="#_x0000_t75" style="width:8.5pt;height:8.5pt" o:ole="">
                  <v:imagedata r:id="rId9" o:title=""/>
                </v:shape>
                <o:OLEObject Type="Embed" ProgID="Visio.Drawing.11" ShapeID="_x0000_i1626" DrawAspect="Content" ObjectID="_1415612419" r:id="rId15"/>
              </w:object>
            </w:r>
            <w:proofErr w:type="spellStart"/>
            <w:r w:rsidRPr="00813F4E">
              <w:rPr>
                <w:rFonts w:ascii="HelveticaLTStd-Cond" w:hAnsi="HelveticaLTStd-Cond" w:cs="HelveticaLTStd-Cond"/>
                <w:sz w:val="13"/>
                <w:szCs w:val="13"/>
              </w:rPr>
              <w:t>Unk</w:t>
            </w:r>
            <w:proofErr w:type="spellEnd"/>
          </w:p>
          <w:p w:rsidR="00BD0320" w:rsidRPr="00813F4E" w:rsidRDefault="00BD0320" w:rsidP="000A2BB6">
            <w:pPr>
              <w:jc w:val="center"/>
              <w:rPr>
                <w:rFonts w:ascii="Garamond" w:hAnsi="Garamond"/>
                <w:sz w:val="20"/>
                <w:szCs w:val="20"/>
              </w:rPr>
            </w:pPr>
            <w:r w:rsidRPr="00813F4E">
              <w:rPr>
                <w:rFonts w:ascii="HelveticaLTStd-Cond" w:hAnsi="HelveticaLTStd-Cond" w:cs="HelveticaLTStd-Cond"/>
                <w:sz w:val="13"/>
                <w:szCs w:val="13"/>
              </w:rPr>
              <w:t xml:space="preserve">___ ___ ___ ___ ___ </w:t>
            </w:r>
          </w:p>
        </w:tc>
        <w:tc>
          <w:tcPr>
            <w:tcW w:w="3037" w:type="dxa"/>
            <w:gridSpan w:val="25"/>
            <w:tcBorders>
              <w:top w:val="single" w:sz="4" w:space="0" w:color="auto"/>
              <w:left w:val="single" w:sz="4" w:space="0" w:color="auto"/>
              <w:bottom w:val="nil"/>
              <w:right w:val="single" w:sz="4" w:space="0" w:color="auto"/>
            </w:tcBorders>
            <w:shd w:val="clear" w:color="auto" w:fill="FFFFFF" w:themeFill="background1"/>
            <w:vAlign w:val="center"/>
          </w:tcPr>
          <w:p w:rsidR="00BD0320" w:rsidRPr="00813F4E" w:rsidRDefault="00BD0320" w:rsidP="00BD0320">
            <w:pPr>
              <w:rPr>
                <w:rFonts w:ascii="HelveticaLTStd-Cond" w:hAnsi="HelveticaLTStd-Cond" w:cs="HelveticaLTStd-Cond"/>
                <w:sz w:val="13"/>
                <w:szCs w:val="13"/>
              </w:rPr>
            </w:pPr>
            <w:r w:rsidRPr="00813F4E">
              <w:rPr>
                <w:rFonts w:ascii="HelveticaLTStd-BoldCond" w:hAnsi="HelveticaLTStd-BoldCond" w:cs="HelveticaLTStd-BoldCond"/>
                <w:b/>
                <w:bCs/>
                <w:sz w:val="13"/>
                <w:szCs w:val="13"/>
              </w:rPr>
              <w:t xml:space="preserve">8. Mother's </w:t>
            </w:r>
            <w:r w:rsidRPr="00813F4E">
              <w:rPr>
                <w:rFonts w:ascii="HelveticaLTStd-Cond" w:hAnsi="HelveticaLTStd-Cond" w:cs="HelveticaLTStd-Cond"/>
                <w:sz w:val="13"/>
                <w:szCs w:val="13"/>
              </w:rPr>
              <w:t xml:space="preserve">date of birth: </w:t>
            </w:r>
            <w:r>
              <w:rPr>
                <w:rFonts w:ascii="HelveticaLTStd-Cond" w:hAnsi="HelveticaLTStd-Cond" w:cs="HelveticaLTStd-Cond"/>
                <w:sz w:val="13"/>
                <w:szCs w:val="13"/>
              </w:rPr>
              <w:t xml:space="preserve">     </w:t>
            </w:r>
            <w:r w:rsidR="00CE3F1F">
              <w:rPr>
                <w:rFonts w:ascii="HelveticaLTStd-Cond" w:hAnsi="HelveticaLTStd-Cond" w:cs="HelveticaLTStd-Cond"/>
                <w:sz w:val="13"/>
                <w:szCs w:val="13"/>
              </w:rPr>
              <w:t xml:space="preserve">         </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Pr="00813F4E">
              <w:rPr>
                <w:rFonts w:ascii="HelveticaLTStd-Cond" w:hAnsi="HelveticaLTStd-Cond" w:cs="HelveticaLTStd-Cond"/>
                <w:sz w:val="12"/>
                <w:szCs w:val="12"/>
              </w:rPr>
              <w:t>9</w:t>
            </w:r>
            <w:r w:rsidRPr="00813F4E">
              <w:object w:dxaOrig="165" w:dyaOrig="164">
                <v:shape id="_x0000_i1627" type="#_x0000_t75" style="width:8.5pt;height:8.5pt" o:ole="">
                  <v:imagedata r:id="rId9" o:title=""/>
                </v:shape>
                <o:OLEObject Type="Embed" ProgID="Visio.Drawing.11" ShapeID="_x0000_i1627" DrawAspect="Content" ObjectID="_1415612420" r:id="rId16"/>
              </w:object>
            </w:r>
            <w:proofErr w:type="spellStart"/>
            <w:r w:rsidRPr="00813F4E">
              <w:rPr>
                <w:rFonts w:ascii="HelveticaLTStd-Cond" w:hAnsi="HelveticaLTStd-Cond" w:cs="HelveticaLTStd-Cond"/>
                <w:sz w:val="12"/>
                <w:szCs w:val="12"/>
              </w:rPr>
              <w:t>Unk</w:t>
            </w:r>
            <w:proofErr w:type="spellEnd"/>
          </w:p>
        </w:tc>
        <w:tc>
          <w:tcPr>
            <w:tcW w:w="3060" w:type="dxa"/>
            <w:gridSpan w:val="23"/>
            <w:tcBorders>
              <w:top w:val="single" w:sz="4" w:space="0" w:color="auto"/>
              <w:left w:val="single" w:sz="4" w:space="0" w:color="auto"/>
              <w:bottom w:val="nil"/>
              <w:right w:val="single" w:sz="18" w:space="0" w:color="auto"/>
            </w:tcBorders>
            <w:shd w:val="clear" w:color="auto" w:fill="FFFFFF" w:themeFill="background1"/>
            <w:vAlign w:val="center"/>
          </w:tcPr>
          <w:p w:rsidR="00BD0320" w:rsidRPr="00813F4E" w:rsidRDefault="00BD0320" w:rsidP="00C3732B">
            <w:pPr>
              <w:rPr>
                <w:rFonts w:ascii="Garamond" w:hAnsi="Garamond"/>
                <w:sz w:val="20"/>
                <w:szCs w:val="20"/>
              </w:rPr>
            </w:pPr>
            <w:r w:rsidRPr="00813F4E">
              <w:rPr>
                <w:rFonts w:ascii="HelveticaLTStd-BoldCond" w:hAnsi="HelveticaLTStd-BoldCond" w:cs="HelveticaLTStd-BoldCond"/>
                <w:b/>
                <w:bCs/>
                <w:sz w:val="13"/>
                <w:szCs w:val="13"/>
              </w:rPr>
              <w:t xml:space="preserve">9. Mother’s </w:t>
            </w:r>
            <w:r w:rsidRPr="00813F4E">
              <w:rPr>
                <w:rFonts w:ascii="HelveticaLTStd-BoldCond" w:hAnsi="HelveticaLTStd-BoldCond" w:cs="HelveticaLTStd-BoldCond"/>
                <w:bCs/>
                <w:sz w:val="13"/>
                <w:szCs w:val="13"/>
              </w:rPr>
              <w:t>obstetric history: G</w:t>
            </w:r>
            <w:r w:rsidRPr="00813F4E">
              <w:rPr>
                <w:rFonts w:ascii="HelveticaLTStd-BoldCond" w:hAnsi="HelveticaLTStd-BoldCond" w:cs="HelveticaLTStd-BoldCond"/>
                <w:bCs/>
                <w:sz w:val="13"/>
                <w:szCs w:val="13"/>
                <w:vertAlign w:val="subscript"/>
              </w:rPr>
              <w:t>——</w:t>
            </w:r>
            <w:r>
              <w:rPr>
                <w:rFonts w:ascii="HelveticaLTStd-BoldCond" w:hAnsi="HelveticaLTStd-BoldCond" w:cs="HelveticaLTStd-BoldCond"/>
                <w:bCs/>
                <w:sz w:val="13"/>
                <w:szCs w:val="13"/>
                <w:vertAlign w:val="subscript"/>
              </w:rPr>
              <w:t xml:space="preserve">   </w:t>
            </w:r>
            <w:r w:rsidRPr="00813F4E">
              <w:rPr>
                <w:rFonts w:ascii="HelveticaLTStd-BoldCond" w:hAnsi="HelveticaLTStd-BoldCond" w:cs="HelveticaLTStd-BoldCond"/>
                <w:bCs/>
                <w:sz w:val="13"/>
                <w:szCs w:val="13"/>
                <w:vertAlign w:val="subscript"/>
              </w:rPr>
              <w:t>——</w:t>
            </w:r>
            <w:r>
              <w:rPr>
                <w:rFonts w:ascii="HelveticaLTStd-BoldCond" w:hAnsi="HelveticaLTStd-BoldCond" w:cs="HelveticaLTStd-BoldCond"/>
                <w:bCs/>
                <w:sz w:val="13"/>
                <w:szCs w:val="13"/>
                <w:vertAlign w:val="subscript"/>
              </w:rPr>
              <w:t xml:space="preserve">  </w:t>
            </w:r>
            <w:r w:rsidRPr="00813F4E">
              <w:rPr>
                <w:rFonts w:ascii="HelveticaLTStd-BoldCond" w:hAnsi="HelveticaLTStd-BoldCond" w:cs="HelveticaLTStd-BoldCond"/>
                <w:bCs/>
                <w:sz w:val="13"/>
                <w:szCs w:val="13"/>
              </w:rPr>
              <w:t>P</w:t>
            </w:r>
            <w:r w:rsidRPr="00813F4E">
              <w:rPr>
                <w:rFonts w:ascii="HelveticaLTStd-BoldCond" w:hAnsi="HelveticaLTStd-BoldCond" w:cs="HelveticaLTStd-BoldCond"/>
                <w:bCs/>
                <w:sz w:val="13"/>
                <w:szCs w:val="13"/>
                <w:vertAlign w:val="subscript"/>
              </w:rPr>
              <w:t>——</w:t>
            </w:r>
            <w:r>
              <w:rPr>
                <w:rFonts w:ascii="HelveticaLTStd-BoldCond" w:hAnsi="HelveticaLTStd-BoldCond" w:cs="HelveticaLTStd-BoldCond"/>
                <w:bCs/>
                <w:sz w:val="13"/>
                <w:szCs w:val="13"/>
                <w:vertAlign w:val="subscript"/>
              </w:rPr>
              <w:t xml:space="preserve">   </w:t>
            </w:r>
            <w:r w:rsidRPr="00813F4E">
              <w:rPr>
                <w:rFonts w:ascii="HelveticaLTStd-BoldCond" w:hAnsi="HelveticaLTStd-BoldCond" w:cs="HelveticaLTStd-BoldCond"/>
                <w:bCs/>
                <w:sz w:val="13"/>
                <w:szCs w:val="13"/>
                <w:vertAlign w:val="subscript"/>
              </w:rPr>
              <w:t>—</w:t>
            </w:r>
            <w:r>
              <w:rPr>
                <w:rFonts w:ascii="HelveticaLTStd-BoldCond" w:hAnsi="HelveticaLTStd-BoldCond" w:cs="HelveticaLTStd-BoldCond"/>
                <w:bCs/>
                <w:sz w:val="13"/>
                <w:szCs w:val="13"/>
                <w:vertAlign w:val="subscript"/>
              </w:rPr>
              <w:t>-</w:t>
            </w:r>
            <w:r w:rsidRPr="00813F4E">
              <w:rPr>
                <w:rFonts w:ascii="HelveticaLTStd-BoldCond" w:hAnsi="HelveticaLTStd-BoldCond" w:cs="HelveticaLTStd-BoldCond"/>
                <w:bCs/>
                <w:sz w:val="13"/>
                <w:szCs w:val="13"/>
                <w:vertAlign w:val="subscript"/>
              </w:rPr>
              <w:t>—</w:t>
            </w:r>
          </w:p>
        </w:tc>
      </w:tr>
      <w:tr w:rsidR="00BD0320" w:rsidRPr="00813F4E" w:rsidTr="00CE3F1F">
        <w:trPr>
          <w:trHeight w:val="243"/>
        </w:trPr>
        <w:tc>
          <w:tcPr>
            <w:tcW w:w="3247" w:type="dxa"/>
            <w:gridSpan w:val="22"/>
            <w:tcBorders>
              <w:top w:val="nil"/>
              <w:left w:val="single" w:sz="4" w:space="0" w:color="auto"/>
              <w:bottom w:val="single" w:sz="4" w:space="0" w:color="auto"/>
              <w:right w:val="single" w:sz="4" w:space="0" w:color="auto"/>
            </w:tcBorders>
            <w:shd w:val="clear" w:color="auto" w:fill="FFFFFF" w:themeFill="background1"/>
            <w:vAlign w:val="bottom"/>
          </w:tcPr>
          <w:p w:rsidR="00657DCC" w:rsidRPr="00813F4E" w:rsidRDefault="00BD0320" w:rsidP="00657DCC">
            <w:pPr>
              <w:rPr>
                <w:rFonts w:ascii="Garamond" w:hAnsi="Garamond"/>
                <w:sz w:val="20"/>
                <w:szCs w:val="20"/>
              </w:rPr>
            </w:pPr>
            <w:r w:rsidRPr="00813F4E">
              <w:rPr>
                <w:rFonts w:ascii="HelveticaLTStd-Cond" w:hAnsi="HelveticaLTStd-Cond" w:cs="HelveticaLTStd-Cond"/>
                <w:sz w:val="13"/>
                <w:szCs w:val="13"/>
              </w:rPr>
              <w:t xml:space="preserve">____ ____ ____ </w:t>
            </w:r>
            <w:r w:rsidR="00657DCC">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00657DCC" w:rsidRPr="00813F4E">
              <w:rPr>
                <w:rFonts w:ascii="HelveticaLTStd-Cond" w:hAnsi="HelveticaLTStd-Cond" w:cs="HelveticaLTStd-Cond"/>
                <w:sz w:val="13"/>
                <w:szCs w:val="13"/>
              </w:rPr>
              <w:t>_________________________</w:t>
            </w:r>
          </w:p>
          <w:p w:rsidR="00BD0320" w:rsidRPr="00813F4E" w:rsidRDefault="00657DCC" w:rsidP="00657DCC">
            <w:pPr>
              <w:rPr>
                <w:rFonts w:ascii="HelveticaLTStd-Cond" w:hAnsi="HelveticaLTStd-Cond" w:cs="HelveticaLTStd-Cond"/>
                <w:sz w:val="13"/>
                <w:szCs w:val="13"/>
              </w:rPr>
            </w:pP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Mother’s Residence</w:t>
            </w:r>
            <w:r>
              <w:rPr>
                <w:rFonts w:ascii="HelveticaLTStd-Roman" w:hAnsi="HelveticaLTStd-Roman" w:cs="HelveticaLTStd-Roman"/>
                <w:sz w:val="10"/>
                <w:szCs w:val="10"/>
              </w:rPr>
              <w:t xml:space="preserve"> County</w:t>
            </w:r>
          </w:p>
        </w:tc>
        <w:tc>
          <w:tcPr>
            <w:tcW w:w="2520" w:type="dxa"/>
            <w:gridSpan w:val="31"/>
            <w:vMerge/>
            <w:tcBorders>
              <w:left w:val="single" w:sz="4" w:space="0" w:color="auto"/>
              <w:bottom w:val="single" w:sz="4" w:space="0" w:color="auto"/>
              <w:right w:val="single" w:sz="4" w:space="0" w:color="auto"/>
            </w:tcBorders>
            <w:shd w:val="clear" w:color="auto" w:fill="FFFFFF" w:themeFill="background1"/>
            <w:vAlign w:val="bottom"/>
          </w:tcPr>
          <w:p w:rsidR="00BD0320" w:rsidRPr="00813F4E" w:rsidRDefault="00BD0320" w:rsidP="00C3732B">
            <w:pPr>
              <w:jc w:val="center"/>
              <w:rPr>
                <w:rFonts w:ascii="HelveticaLTStd-Cond" w:hAnsi="HelveticaLTStd-Cond" w:cs="HelveticaLTStd-Cond"/>
                <w:sz w:val="13"/>
                <w:szCs w:val="13"/>
              </w:rPr>
            </w:pPr>
          </w:p>
        </w:tc>
        <w:tc>
          <w:tcPr>
            <w:tcW w:w="3037" w:type="dxa"/>
            <w:gridSpan w:val="25"/>
            <w:tcBorders>
              <w:top w:val="nil"/>
              <w:left w:val="single" w:sz="4" w:space="0" w:color="auto"/>
              <w:bottom w:val="single" w:sz="4" w:space="0" w:color="auto"/>
              <w:right w:val="single" w:sz="4" w:space="0" w:color="auto"/>
            </w:tcBorders>
            <w:shd w:val="clear" w:color="auto" w:fill="FFFFFF" w:themeFill="background1"/>
            <w:vAlign w:val="center"/>
          </w:tcPr>
          <w:p w:rsidR="000E6451" w:rsidRPr="00813F4E" w:rsidRDefault="00BD0320" w:rsidP="00C3732B">
            <w:pPr>
              <w:rPr>
                <w:rFonts w:ascii="HelveticaLTStd-Roman" w:hAnsi="HelveticaLTStd-Roman" w:cs="HelveticaLTStd-Roman"/>
                <w:sz w:val="16"/>
                <w:szCs w:val="16"/>
              </w:rPr>
            </w:pPr>
            <w:r w:rsidRPr="00813F4E">
              <w:rPr>
                <w:rFonts w:ascii="HelveticaLTStd-Roman" w:hAnsi="HelveticaLTStd-Roman" w:cs="HelveticaLTStd-Roman"/>
                <w:sz w:val="16"/>
                <w:szCs w:val="16"/>
              </w:rPr>
              <w:t>__ __ / __ __ / __ __ __ __</w:t>
            </w:r>
          </w:p>
          <w:p w:rsidR="00BD0320" w:rsidRPr="00813F4E" w:rsidRDefault="000E6451" w:rsidP="000E6451">
            <w:pPr>
              <w:rPr>
                <w:rFonts w:ascii="Garamond" w:hAnsi="Garamond"/>
                <w:sz w:val="20"/>
                <w:szCs w:val="20"/>
              </w:rPr>
            </w:pPr>
            <w:r>
              <w:rPr>
                <w:rFonts w:ascii="HelveticaLTStd-Roman" w:hAnsi="HelveticaLTStd-Roman" w:cs="HelveticaLTStd-Roman"/>
                <w:sz w:val="10"/>
                <w:szCs w:val="10"/>
              </w:rPr>
              <w:t xml:space="preserve">     </w:t>
            </w:r>
            <w:r w:rsidR="00BD0320" w:rsidRPr="00813F4E">
              <w:rPr>
                <w:rFonts w:ascii="HelveticaLTStd-Roman" w:hAnsi="HelveticaLTStd-Roman" w:cs="HelveticaLTStd-Roman"/>
                <w:sz w:val="10"/>
                <w:szCs w:val="10"/>
              </w:rPr>
              <w:t>Mo.</w:t>
            </w:r>
            <w:r w:rsidR="00E26920">
              <w:rPr>
                <w:rFonts w:ascii="HelveticaLTStd-Roman" w:hAnsi="HelveticaLTStd-Roman" w:cs="HelveticaLTStd-Roman"/>
                <w:sz w:val="10"/>
                <w:szCs w:val="10"/>
              </w:rPr>
              <w:t xml:space="preserve">          </w:t>
            </w:r>
            <w:r w:rsidR="00BD0320" w:rsidRPr="00813F4E">
              <w:rPr>
                <w:rFonts w:ascii="HelveticaLTStd-Roman" w:hAnsi="HelveticaLTStd-Roman" w:cs="HelveticaLTStd-Roman"/>
                <w:sz w:val="10"/>
                <w:szCs w:val="10"/>
              </w:rPr>
              <w:t xml:space="preserve"> Day</w:t>
            </w:r>
            <w:r w:rsidR="00E26920">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00BD0320" w:rsidRPr="00813F4E">
              <w:rPr>
                <w:rFonts w:ascii="HelveticaLTStd-Roman" w:hAnsi="HelveticaLTStd-Roman" w:cs="HelveticaLTStd-Roman"/>
                <w:sz w:val="10"/>
                <w:szCs w:val="10"/>
              </w:rPr>
              <w:t xml:space="preserve"> Yr. </w:t>
            </w:r>
            <w:r w:rsidR="00E26920">
              <w:rPr>
                <w:rFonts w:ascii="HelveticaLTStd-Roman" w:hAnsi="HelveticaLTStd-Roman" w:cs="HelveticaLTStd-Roman"/>
                <w:sz w:val="10"/>
                <w:szCs w:val="10"/>
              </w:rPr>
              <w:t xml:space="preserve">       </w:t>
            </w:r>
          </w:p>
        </w:tc>
        <w:tc>
          <w:tcPr>
            <w:tcW w:w="3060" w:type="dxa"/>
            <w:gridSpan w:val="23"/>
            <w:tcBorders>
              <w:top w:val="nil"/>
              <w:left w:val="single" w:sz="4" w:space="0" w:color="auto"/>
              <w:bottom w:val="single" w:sz="4" w:space="0" w:color="auto"/>
              <w:right w:val="single" w:sz="18" w:space="0" w:color="auto"/>
            </w:tcBorders>
            <w:shd w:val="clear" w:color="auto" w:fill="FFFFFF" w:themeFill="background1"/>
            <w:vAlign w:val="center"/>
          </w:tcPr>
          <w:p w:rsidR="00BD0320" w:rsidRPr="00813F4E" w:rsidRDefault="00BD0320" w:rsidP="00CD359A">
            <w:pPr>
              <w:rPr>
                <w:rFonts w:ascii="Garamond" w:hAnsi="Garamond"/>
                <w:sz w:val="20"/>
                <w:szCs w:val="20"/>
              </w:rPr>
            </w:pPr>
            <w:r w:rsidRPr="00813F4E">
              <w:rPr>
                <w:rFonts w:ascii="HelveticaLTStd-BoldCond" w:hAnsi="HelveticaLTStd-BoldCond" w:cs="HelveticaLTStd-BoldCond"/>
                <w:bCs/>
                <w:sz w:val="13"/>
                <w:szCs w:val="13"/>
              </w:rPr>
              <w:t>(G=pregnancies, P=live births)</w:t>
            </w:r>
            <w:r w:rsidRPr="00813F4E">
              <w:rPr>
                <w:rFonts w:ascii="Garamond" w:hAnsi="Garamond"/>
                <w:sz w:val="20"/>
                <w:szCs w:val="20"/>
              </w:rPr>
              <w:t xml:space="preserve">      </w:t>
            </w:r>
          </w:p>
        </w:tc>
      </w:tr>
      <w:tr w:rsidR="001F7525" w:rsidRPr="00813F4E" w:rsidTr="00CE3F1F">
        <w:trPr>
          <w:trHeight w:val="20"/>
        </w:trPr>
        <w:tc>
          <w:tcPr>
            <w:tcW w:w="3239" w:type="dxa"/>
            <w:gridSpan w:val="21"/>
            <w:tcBorders>
              <w:bottom w:val="nil"/>
            </w:tcBorders>
            <w:shd w:val="clear" w:color="auto" w:fill="FFFFFF" w:themeFill="background1"/>
            <w:vAlign w:val="center"/>
          </w:tcPr>
          <w:p w:rsidR="009375D3" w:rsidRDefault="001F7525" w:rsidP="009375D3">
            <w:pPr>
              <w:rPr>
                <w:rFonts w:ascii="HelveticaLTStd-Cond" w:hAnsi="HelveticaLTStd-Cond" w:cs="HelveticaLTStd-Cond"/>
                <w:sz w:val="11"/>
                <w:szCs w:val="11"/>
              </w:rPr>
            </w:pPr>
            <w:r w:rsidRPr="00813F4E">
              <w:rPr>
                <w:rFonts w:ascii="HelveticaLTStd-BoldCond" w:hAnsi="HelveticaLTStd-BoldCond" w:cs="HelveticaLTStd-BoldCond"/>
                <w:b/>
                <w:bCs/>
                <w:sz w:val="13"/>
                <w:szCs w:val="13"/>
              </w:rPr>
              <w:t xml:space="preserve">10. Last </w:t>
            </w:r>
            <w:r w:rsidRPr="00813F4E">
              <w:rPr>
                <w:rFonts w:ascii="HelveticaLTStd-Cond" w:hAnsi="HelveticaLTStd-Cond" w:cs="HelveticaLTStd-Cond"/>
                <w:sz w:val="13"/>
                <w:szCs w:val="13"/>
              </w:rPr>
              <w:t>menstrual period (LMP)</w:t>
            </w:r>
            <w:r w:rsidR="009375D3">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Pr="00813F4E">
              <w:rPr>
                <w:rFonts w:ascii="HelveticaLTStd-Cond" w:hAnsi="HelveticaLTStd-Cond" w:cs="HelveticaLTStd-Cond"/>
                <w:sz w:val="11"/>
                <w:szCs w:val="11"/>
              </w:rPr>
              <w:t>(before delivery</w:t>
            </w:r>
            <w:r>
              <w:rPr>
                <w:rFonts w:ascii="HelveticaLTStd-Cond" w:hAnsi="HelveticaLTStd-Cond" w:cs="HelveticaLTStd-Cond"/>
                <w:sz w:val="11"/>
                <w:szCs w:val="11"/>
              </w:rPr>
              <w:t>)</w:t>
            </w:r>
            <w:r w:rsidRPr="00813F4E">
              <w:rPr>
                <w:rFonts w:ascii="HelveticaLTStd-Cond" w:hAnsi="HelveticaLTStd-Cond" w:cs="HelveticaLTStd-Cond"/>
                <w:sz w:val="11"/>
                <w:szCs w:val="11"/>
              </w:rPr>
              <w:t xml:space="preserve">  </w:t>
            </w:r>
            <w:r w:rsidR="00803A93">
              <w:rPr>
                <w:rFonts w:ascii="HelveticaLTStd-Cond" w:hAnsi="HelveticaLTStd-Cond" w:cs="HelveticaLTStd-Cond"/>
                <w:sz w:val="11"/>
                <w:szCs w:val="11"/>
              </w:rPr>
              <w:t xml:space="preserve">   </w:t>
            </w:r>
          </w:p>
          <w:p w:rsidR="001F7525" w:rsidRPr="00813F4E" w:rsidRDefault="009375D3" w:rsidP="009375D3">
            <w:pPr>
              <w:rPr>
                <w:rFonts w:ascii="Garamond" w:hAnsi="Garamond"/>
                <w:sz w:val="20"/>
                <w:szCs w:val="20"/>
              </w:rPr>
            </w:pPr>
            <w:r>
              <w:rPr>
                <w:rFonts w:ascii="HelveticaLTStd-Cond" w:hAnsi="HelveticaLTStd-Cond" w:cs="HelveticaLTStd-Cond"/>
                <w:sz w:val="11"/>
                <w:szCs w:val="11"/>
              </w:rPr>
              <w:t xml:space="preserve">                       </w:t>
            </w:r>
            <w:r w:rsidR="00803A93">
              <w:rPr>
                <w:rFonts w:ascii="HelveticaLTStd-Cond" w:hAnsi="HelveticaLTStd-Cond" w:cs="HelveticaLTStd-Cond"/>
                <w:sz w:val="11"/>
                <w:szCs w:val="11"/>
              </w:rPr>
              <w:t xml:space="preserve">                                            </w:t>
            </w:r>
            <w:r w:rsidR="001F7525" w:rsidRPr="00813F4E">
              <w:rPr>
                <w:rFonts w:ascii="HelveticaLTStd-Cond" w:hAnsi="HelveticaLTStd-Cond" w:cs="HelveticaLTStd-Cond"/>
                <w:sz w:val="11"/>
                <w:szCs w:val="11"/>
              </w:rPr>
              <w:t xml:space="preserve">   </w:t>
            </w:r>
            <w:r w:rsidR="00E65A16">
              <w:rPr>
                <w:rFonts w:ascii="HelveticaLTStd-Cond" w:hAnsi="HelveticaLTStd-Cond" w:cs="HelveticaLTStd-Cond"/>
                <w:sz w:val="11"/>
                <w:szCs w:val="11"/>
              </w:rPr>
              <w:t xml:space="preserve">  </w:t>
            </w:r>
            <w:r>
              <w:rPr>
                <w:rFonts w:ascii="HelveticaLTStd-Cond" w:hAnsi="HelveticaLTStd-Cond" w:cs="HelveticaLTStd-Cond"/>
                <w:sz w:val="11"/>
                <w:szCs w:val="11"/>
              </w:rPr>
              <w:t xml:space="preserve">           </w:t>
            </w:r>
            <w:r w:rsidR="00803A93" w:rsidRPr="00813F4E">
              <w:rPr>
                <w:rFonts w:ascii="HelveticaLTStd-Cond" w:hAnsi="HelveticaLTStd-Cond" w:cs="HelveticaLTStd-Cond"/>
                <w:sz w:val="12"/>
                <w:szCs w:val="12"/>
              </w:rPr>
              <w:t>9</w:t>
            </w:r>
            <w:r w:rsidR="00803A93" w:rsidRPr="00813F4E">
              <w:object w:dxaOrig="165" w:dyaOrig="164">
                <v:shape id="_x0000_i1628" type="#_x0000_t75" style="width:8.5pt;height:8.5pt" o:ole="">
                  <v:imagedata r:id="rId9" o:title=""/>
                </v:shape>
                <o:OLEObject Type="Embed" ProgID="Visio.Drawing.11" ShapeID="_x0000_i1628" DrawAspect="Content" ObjectID="_1415612421" r:id="rId17"/>
              </w:object>
            </w:r>
            <w:proofErr w:type="spellStart"/>
            <w:r w:rsidR="00803A93" w:rsidRPr="00813F4E">
              <w:rPr>
                <w:rFonts w:ascii="HelveticaLTStd-Roman" w:hAnsi="HelveticaLTStd-Roman" w:cs="HelveticaLTStd-Roman"/>
                <w:sz w:val="13"/>
                <w:szCs w:val="13"/>
              </w:rPr>
              <w:t>Unk</w:t>
            </w:r>
            <w:proofErr w:type="spellEnd"/>
            <w:r w:rsidR="00803A93" w:rsidRPr="00813F4E">
              <w:rPr>
                <w:rFonts w:ascii="HelveticaLTStd-Roman" w:hAnsi="HelveticaLTStd-Roman" w:cs="HelveticaLTStd-Roman"/>
                <w:sz w:val="13"/>
                <w:szCs w:val="13"/>
              </w:rPr>
              <w:t xml:space="preserve">   </w:t>
            </w:r>
            <w:r w:rsidR="00803A93" w:rsidRPr="00813F4E">
              <w:rPr>
                <w:rFonts w:ascii="HelveticaLTStd-Cond" w:hAnsi="HelveticaLTStd-Cond" w:cs="HelveticaLTStd-Cond"/>
                <w:sz w:val="13"/>
                <w:szCs w:val="13"/>
              </w:rPr>
              <w:t xml:space="preserve">    </w:t>
            </w:r>
            <w:r w:rsidR="001F7525" w:rsidRPr="00813F4E">
              <w:rPr>
                <w:rFonts w:ascii="HelveticaLTStd-Cond" w:hAnsi="HelveticaLTStd-Cond" w:cs="HelveticaLTStd-Cond"/>
                <w:sz w:val="11"/>
                <w:szCs w:val="11"/>
              </w:rPr>
              <w:t xml:space="preserve"> </w:t>
            </w:r>
          </w:p>
        </w:tc>
        <w:tc>
          <w:tcPr>
            <w:tcW w:w="3332" w:type="dxa"/>
            <w:gridSpan w:val="41"/>
            <w:vMerge w:val="restart"/>
            <w:tcBorders>
              <w:right w:val="nil"/>
            </w:tcBorders>
            <w:shd w:val="clear" w:color="auto" w:fill="FFFFFF" w:themeFill="background1"/>
          </w:tcPr>
          <w:p w:rsidR="001F7525" w:rsidRPr="00813F4E" w:rsidRDefault="001F7525" w:rsidP="00864FF7">
            <w:pPr>
              <w:rPr>
                <w:rFonts w:ascii="Garamond" w:hAnsi="Garamond"/>
                <w:sz w:val="20"/>
                <w:szCs w:val="20"/>
              </w:rPr>
            </w:pPr>
            <w:r w:rsidRPr="00813F4E">
              <w:rPr>
                <w:rFonts w:ascii="HelveticaLTStd-BoldCond" w:hAnsi="HelveticaLTStd-BoldCond" w:cs="HelveticaLTStd-BoldCond"/>
                <w:b/>
                <w:bCs/>
                <w:sz w:val="13"/>
                <w:szCs w:val="13"/>
              </w:rPr>
              <w:t>11.</w:t>
            </w:r>
            <w:r w:rsidR="002F43E4">
              <w:rPr>
                <w:rFonts w:ascii="HelveticaLTStd-BoldCond" w:hAnsi="HelveticaLTStd-BoldCond" w:cs="HelveticaLTStd-BoldCond"/>
                <w:b/>
                <w:bCs/>
                <w:sz w:val="13"/>
                <w:szCs w:val="13"/>
              </w:rPr>
              <w:t xml:space="preserve"> </w:t>
            </w:r>
            <w:r>
              <w:rPr>
                <w:rFonts w:ascii="HelveticaLTStd-BoldCond" w:hAnsi="HelveticaLTStd-BoldCond" w:cs="HelveticaLTStd-BoldCond"/>
                <w:b/>
                <w:bCs/>
                <w:sz w:val="13"/>
                <w:szCs w:val="13"/>
              </w:rPr>
              <w:t xml:space="preserve">a) </w:t>
            </w:r>
            <w:r w:rsidRPr="00813F4E">
              <w:rPr>
                <w:rFonts w:ascii="HelveticaLTStd-BoldCond" w:hAnsi="HelveticaLTStd-BoldCond" w:cs="HelveticaLTStd-BoldCond"/>
                <w:b/>
                <w:bCs/>
                <w:sz w:val="13"/>
                <w:szCs w:val="13"/>
              </w:rPr>
              <w:t xml:space="preserve"> Indicate </w:t>
            </w:r>
            <w:r w:rsidRPr="00813F4E">
              <w:rPr>
                <w:rFonts w:ascii="HelveticaLTStd-Cond" w:hAnsi="HelveticaLTStd-Cond" w:cs="HelveticaLTStd-Cond"/>
                <w:sz w:val="13"/>
                <w:szCs w:val="13"/>
              </w:rPr>
              <w:t xml:space="preserve">date of first prenatal visit:   </w:t>
            </w:r>
          </w:p>
          <w:p w:rsidR="001F7525" w:rsidRPr="00813F4E" w:rsidRDefault="00863F51" w:rsidP="00864FF7">
            <w:pPr>
              <w:rPr>
                <w:rFonts w:ascii="Garamond" w:hAnsi="Garamond"/>
                <w:sz w:val="20"/>
                <w:szCs w:val="20"/>
              </w:rPr>
            </w:pPr>
            <w:r>
              <w:rPr>
                <w:rFonts w:ascii="HelveticaLTStd-Roman" w:hAnsi="HelveticaLTStd-Roman" w:cs="HelveticaLTStd-Roman"/>
                <w:sz w:val="13"/>
                <w:szCs w:val="13"/>
              </w:rPr>
              <w:t>0</w:t>
            </w:r>
            <w:r w:rsidR="001F7525" w:rsidRPr="00813F4E">
              <w:object w:dxaOrig="165" w:dyaOrig="164" w14:anchorId="4E0E0FAE">
                <v:shape id="_x0000_i1629" type="#_x0000_t75" style="width:8.5pt;height:8.5pt" o:ole="">
                  <v:imagedata r:id="rId9" o:title=""/>
                </v:shape>
                <o:OLEObject Type="Embed" ProgID="Visio.Drawing.11" ShapeID="_x0000_i1629" DrawAspect="Content" ObjectID="_1415612422" r:id="rId18"/>
              </w:object>
            </w:r>
            <w:r w:rsidR="001F7525" w:rsidRPr="00813F4E">
              <w:rPr>
                <w:rFonts w:ascii="HelveticaLTStd-Roman" w:hAnsi="HelveticaLTStd-Roman" w:cs="HelveticaLTStd-Roman"/>
                <w:sz w:val="13"/>
                <w:szCs w:val="13"/>
              </w:rPr>
              <w:t xml:space="preserve">No prenatal </w:t>
            </w:r>
            <w:r w:rsidR="001F7525">
              <w:rPr>
                <w:rFonts w:ascii="HelveticaLTStd-Roman" w:hAnsi="HelveticaLTStd-Roman" w:cs="HelveticaLTStd-Roman"/>
                <w:sz w:val="13"/>
                <w:szCs w:val="13"/>
              </w:rPr>
              <w:t xml:space="preserve"> </w:t>
            </w:r>
            <w:r w:rsidR="001F7525" w:rsidRPr="00813F4E">
              <w:rPr>
                <w:rFonts w:ascii="HelveticaLTStd-Roman" w:hAnsi="HelveticaLTStd-Roman" w:cs="HelveticaLTStd-Roman"/>
                <w:sz w:val="13"/>
                <w:szCs w:val="13"/>
              </w:rPr>
              <w:t>care</w:t>
            </w:r>
            <w:r w:rsidR="001F7525">
              <w:rPr>
                <w:rFonts w:ascii="HelveticaLTStd-Roman" w:hAnsi="HelveticaLTStd-Roman" w:cs="HelveticaLTStd-Roman"/>
                <w:sz w:val="13"/>
                <w:szCs w:val="13"/>
              </w:rPr>
              <w:t xml:space="preserve"> </w:t>
            </w:r>
            <w:r w:rsidR="001F7525" w:rsidRPr="00931D68">
              <w:rPr>
                <w:rFonts w:ascii="HelveticaLTStd-Roman" w:hAnsi="HelveticaLTStd-Roman" w:cs="HelveticaLTStd-Roman"/>
                <w:b/>
                <w:i/>
                <w:sz w:val="13"/>
                <w:szCs w:val="13"/>
              </w:rPr>
              <w:t>(Go to Q12)</w:t>
            </w:r>
            <w:r>
              <w:rPr>
                <w:rFonts w:ascii="HelveticaLTStd-Roman" w:hAnsi="HelveticaLTStd-Roman" w:cs="HelveticaLTStd-Roman"/>
                <w:b/>
                <w:i/>
                <w:sz w:val="13"/>
                <w:szCs w:val="13"/>
              </w:rPr>
              <w:t xml:space="preserve">     </w:t>
            </w:r>
            <w:r w:rsidR="00CE3F1F">
              <w:rPr>
                <w:rFonts w:ascii="HelveticaLTStd-Roman" w:hAnsi="HelveticaLTStd-Roman" w:cs="HelveticaLTStd-Roman"/>
                <w:b/>
                <w:i/>
                <w:sz w:val="13"/>
                <w:szCs w:val="13"/>
              </w:rPr>
              <w:t xml:space="preserve">  </w:t>
            </w:r>
            <w:r>
              <w:rPr>
                <w:rFonts w:ascii="HelveticaLTStd-Roman" w:hAnsi="HelveticaLTStd-Roman" w:cs="HelveticaLTStd-Roman"/>
                <w:b/>
                <w:i/>
                <w:sz w:val="13"/>
                <w:szCs w:val="13"/>
              </w:rPr>
              <w:t xml:space="preserve">     </w:t>
            </w:r>
            <w:r w:rsidRPr="00813F4E">
              <w:rPr>
                <w:rFonts w:ascii="HelveticaLTStd-Cond" w:hAnsi="HelveticaLTStd-Cond" w:cs="HelveticaLTStd-Cond"/>
                <w:sz w:val="12"/>
                <w:szCs w:val="12"/>
              </w:rPr>
              <w:t>9</w:t>
            </w:r>
            <w:r w:rsidRPr="00813F4E">
              <w:object w:dxaOrig="165" w:dyaOrig="164">
                <v:shape id="_x0000_i1630" type="#_x0000_t75" style="width:8.5pt;height:8.5pt" o:ole="">
                  <v:imagedata r:id="rId9" o:title=""/>
                </v:shape>
                <o:OLEObject Type="Embed" ProgID="Visio.Drawing.11" ShapeID="_x0000_i1630" DrawAspect="Content" ObjectID="_1415612423" r:id="rId19"/>
              </w:object>
            </w:r>
            <w:proofErr w:type="spellStart"/>
            <w:r w:rsidRPr="00813F4E">
              <w:rPr>
                <w:rFonts w:ascii="HelveticaLTStd-Roman" w:hAnsi="HelveticaLTStd-Roman" w:cs="HelveticaLTStd-Roman"/>
                <w:sz w:val="13"/>
                <w:szCs w:val="13"/>
              </w:rPr>
              <w:t>Unk</w:t>
            </w:r>
            <w:proofErr w:type="spellEnd"/>
            <w:r w:rsidRPr="00813F4E">
              <w:rPr>
                <w:rFonts w:ascii="HelveticaLTStd-Roman" w:hAnsi="HelveticaLTStd-Roman" w:cs="HelveticaLTStd-Roman"/>
                <w:sz w:val="13"/>
                <w:szCs w:val="13"/>
              </w:rPr>
              <w:t xml:space="preserve">   </w:t>
            </w:r>
            <w:r w:rsidRPr="00813F4E">
              <w:rPr>
                <w:rFonts w:ascii="HelveticaLTStd-Cond" w:hAnsi="HelveticaLTStd-Cond" w:cs="HelveticaLTStd-Cond"/>
                <w:sz w:val="13"/>
                <w:szCs w:val="13"/>
              </w:rPr>
              <w:t xml:space="preserve">    </w:t>
            </w:r>
          </w:p>
        </w:tc>
        <w:tc>
          <w:tcPr>
            <w:tcW w:w="5293" w:type="dxa"/>
            <w:gridSpan w:val="39"/>
            <w:tcBorders>
              <w:top w:val="nil"/>
              <w:left w:val="nil"/>
              <w:bottom w:val="nil"/>
              <w:right w:val="single" w:sz="18" w:space="0" w:color="auto"/>
            </w:tcBorders>
            <w:shd w:val="clear" w:color="auto" w:fill="FFFFFF" w:themeFill="background1"/>
            <w:vAlign w:val="center"/>
          </w:tcPr>
          <w:p w:rsidR="001F7525" w:rsidRPr="00813F4E" w:rsidRDefault="002F43E4" w:rsidP="009B182C">
            <w:pPr>
              <w:rPr>
                <w:rFonts w:ascii="Garamond" w:hAnsi="Garamond"/>
                <w:sz w:val="20"/>
                <w:szCs w:val="20"/>
              </w:rPr>
            </w:pPr>
            <w:r>
              <w:rPr>
                <w:rFonts w:ascii="HelveticaLTStd-BoldCond" w:hAnsi="HelveticaLTStd-BoldCond" w:cs="HelveticaLTStd-BoldCond"/>
                <w:b/>
                <w:bCs/>
                <w:sz w:val="13"/>
                <w:szCs w:val="13"/>
              </w:rPr>
              <w:t xml:space="preserve">      </w:t>
            </w:r>
            <w:r w:rsidR="001F7525">
              <w:rPr>
                <w:rFonts w:ascii="HelveticaLTStd-BoldCond" w:hAnsi="HelveticaLTStd-BoldCond" w:cs="HelveticaLTStd-BoldCond"/>
                <w:b/>
                <w:bCs/>
                <w:sz w:val="13"/>
                <w:szCs w:val="13"/>
              </w:rPr>
              <w:t>b)</w:t>
            </w:r>
            <w:r w:rsidR="001F7525" w:rsidRPr="00813F4E">
              <w:rPr>
                <w:rFonts w:ascii="HelveticaLTStd-BoldCond" w:hAnsi="HelveticaLTStd-BoldCond" w:cs="HelveticaLTStd-BoldCond"/>
                <w:b/>
                <w:bCs/>
                <w:sz w:val="13"/>
                <w:szCs w:val="13"/>
              </w:rPr>
              <w:t xml:space="preserve"> Indicate</w:t>
            </w:r>
            <w:r w:rsidR="001F7525">
              <w:rPr>
                <w:rFonts w:ascii="HelveticaLTStd-BoldCond" w:hAnsi="HelveticaLTStd-BoldCond" w:cs="HelveticaLTStd-BoldCond"/>
                <w:b/>
                <w:bCs/>
                <w:sz w:val="13"/>
                <w:szCs w:val="13"/>
              </w:rPr>
              <w:t xml:space="preserve"> </w:t>
            </w:r>
            <w:r w:rsidR="001F7525" w:rsidRPr="00931D68">
              <w:rPr>
                <w:rFonts w:ascii="HelveticaLTStd-BoldCond" w:hAnsi="HelveticaLTStd-BoldCond" w:cs="HelveticaLTStd-BoldCond"/>
                <w:bCs/>
                <w:sz w:val="13"/>
                <w:szCs w:val="13"/>
              </w:rPr>
              <w:t>trimester of first prenatal visit:</w:t>
            </w:r>
          </w:p>
        </w:tc>
      </w:tr>
      <w:tr w:rsidR="00803A93" w:rsidRPr="00813F4E" w:rsidTr="00CE3F1F">
        <w:trPr>
          <w:trHeight w:val="20"/>
        </w:trPr>
        <w:tc>
          <w:tcPr>
            <w:tcW w:w="3239" w:type="dxa"/>
            <w:gridSpan w:val="21"/>
            <w:tcBorders>
              <w:top w:val="nil"/>
              <w:left w:val="single" w:sz="4" w:space="0" w:color="auto"/>
              <w:bottom w:val="nil"/>
            </w:tcBorders>
            <w:shd w:val="clear" w:color="auto" w:fill="FFFFFF" w:themeFill="background1"/>
          </w:tcPr>
          <w:p w:rsidR="00803A93" w:rsidRPr="00603FEA" w:rsidRDefault="009375D3" w:rsidP="009375D3">
            <w:pPr>
              <w:rPr>
                <w:rFonts w:ascii="HelveticaLTStd-Roman" w:hAnsi="HelveticaLTStd-Roman" w:cs="HelveticaLTStd-Roman"/>
                <w:sz w:val="10"/>
                <w:szCs w:val="10"/>
              </w:rPr>
            </w:pPr>
            <w:r>
              <w:rPr>
                <w:rFonts w:ascii="HelveticaLTStd-Roman" w:hAnsi="HelveticaLTStd-Roman" w:cs="HelveticaLTStd-Roman"/>
                <w:sz w:val="16"/>
                <w:szCs w:val="16"/>
              </w:rPr>
              <w:t xml:space="preserve">         </w:t>
            </w:r>
            <w:r w:rsidR="00803A93" w:rsidRPr="00603FEA">
              <w:rPr>
                <w:rFonts w:ascii="HelveticaLTStd-Roman" w:hAnsi="HelveticaLTStd-Roman" w:cs="HelveticaLTStd-Roman"/>
                <w:sz w:val="16"/>
                <w:szCs w:val="16"/>
              </w:rPr>
              <w:t>__ __ / __ __ / __ __ __ __</w:t>
            </w:r>
            <w:r w:rsidR="00803A93" w:rsidRPr="00603FEA">
              <w:rPr>
                <w:rFonts w:ascii="HelveticaLTStd-Roman" w:hAnsi="HelveticaLTStd-Roman" w:cs="HelveticaLTStd-Roman"/>
                <w:sz w:val="10"/>
                <w:szCs w:val="10"/>
              </w:rPr>
              <w:t xml:space="preserve">  </w:t>
            </w:r>
          </w:p>
        </w:tc>
        <w:tc>
          <w:tcPr>
            <w:tcW w:w="3332" w:type="dxa"/>
            <w:gridSpan w:val="41"/>
            <w:vMerge/>
            <w:tcBorders>
              <w:bottom w:val="nil"/>
              <w:right w:val="nil"/>
            </w:tcBorders>
            <w:shd w:val="clear" w:color="auto" w:fill="FFFFFF" w:themeFill="background1"/>
            <w:vAlign w:val="center"/>
          </w:tcPr>
          <w:p w:rsidR="00803A93" w:rsidRPr="00CF661B" w:rsidRDefault="00803A93" w:rsidP="00803A93">
            <w:pPr>
              <w:rPr>
                <w:rFonts w:ascii="HelveticaLTStd-Roman" w:hAnsi="HelveticaLTStd-Roman" w:cs="HelveticaLTStd-Roman"/>
                <w:sz w:val="13"/>
                <w:szCs w:val="13"/>
              </w:rPr>
            </w:pPr>
          </w:p>
        </w:tc>
        <w:tc>
          <w:tcPr>
            <w:tcW w:w="5293" w:type="dxa"/>
            <w:gridSpan w:val="39"/>
            <w:tcBorders>
              <w:top w:val="nil"/>
              <w:left w:val="nil"/>
              <w:bottom w:val="nil"/>
              <w:right w:val="single" w:sz="18" w:space="0" w:color="auto"/>
            </w:tcBorders>
            <w:shd w:val="clear" w:color="auto" w:fill="FFFFFF" w:themeFill="background1"/>
            <w:vAlign w:val="center"/>
          </w:tcPr>
          <w:p w:rsidR="00803A93" w:rsidRPr="00813F4E" w:rsidRDefault="002F43E4" w:rsidP="002F43E4">
            <w:pPr>
              <w:rPr>
                <w:rFonts w:ascii="Garamond" w:hAnsi="Garamond"/>
                <w:sz w:val="20"/>
                <w:szCs w:val="20"/>
              </w:rPr>
            </w:pPr>
            <w:r>
              <w:rPr>
                <w:rFonts w:ascii="HelveticaLTStd-Roman" w:hAnsi="HelveticaLTStd-Roman" w:cs="HelveticaLTStd-Roman"/>
                <w:sz w:val="13"/>
                <w:szCs w:val="13"/>
              </w:rPr>
              <w:t xml:space="preserve">       </w:t>
            </w:r>
            <w:bookmarkStart w:id="5" w:name="OLE_LINK7"/>
            <w:bookmarkStart w:id="6" w:name="OLE_LINK8"/>
            <w:r w:rsidR="00803A93" w:rsidRPr="009B182C">
              <w:rPr>
                <w:rFonts w:ascii="HelveticaLTStd-Roman" w:hAnsi="HelveticaLTStd-Roman" w:cs="HelveticaLTStd-Roman"/>
                <w:sz w:val="13"/>
                <w:szCs w:val="13"/>
              </w:rPr>
              <w:t>1</w:t>
            </w:r>
            <w:bookmarkEnd w:id="5"/>
            <w:bookmarkEnd w:id="6"/>
            <w:r w:rsidR="00803A93" w:rsidRPr="009B182C">
              <w:rPr>
                <w:sz w:val="13"/>
                <w:szCs w:val="13"/>
              </w:rPr>
              <w:object w:dxaOrig="165" w:dyaOrig="164">
                <v:shape id="_x0000_i1631" type="#_x0000_t75" style="width:8.5pt;height:8.5pt" o:ole="">
                  <v:imagedata r:id="rId9" o:title=""/>
                </v:shape>
                <o:OLEObject Type="Embed" ProgID="Visio.Drawing.11" ShapeID="_x0000_i1631" DrawAspect="Content" ObjectID="_1415612424" r:id="rId20"/>
              </w:object>
            </w:r>
            <w:r>
              <w:rPr>
                <w:rFonts w:ascii="HelveticaLTStd-Cond" w:hAnsi="HelveticaLTStd-Cond" w:cs="HelveticaLTStd-Cond"/>
                <w:sz w:val="13"/>
                <w:szCs w:val="13"/>
              </w:rPr>
              <w:t>1st</w:t>
            </w:r>
            <w:r w:rsidR="00803A93" w:rsidRPr="009B182C">
              <w:rPr>
                <w:rFonts w:ascii="HelveticaLTStd-Cond" w:hAnsi="HelveticaLTStd-Cond" w:cs="HelveticaLTStd-Cond"/>
                <w:sz w:val="13"/>
                <w:szCs w:val="13"/>
              </w:rPr>
              <w:t xml:space="preserve"> trimester     </w:t>
            </w:r>
            <w:r w:rsidR="00803A93" w:rsidRPr="009B182C">
              <w:rPr>
                <w:rFonts w:ascii="HelveticaLTStd-Roman" w:hAnsi="HelveticaLTStd-Roman" w:cs="HelveticaLTStd-Roman"/>
                <w:sz w:val="13"/>
                <w:szCs w:val="13"/>
              </w:rPr>
              <w:t>2</w:t>
            </w:r>
            <w:r w:rsidR="00803A93" w:rsidRPr="009B182C">
              <w:rPr>
                <w:sz w:val="13"/>
                <w:szCs w:val="13"/>
              </w:rPr>
              <w:object w:dxaOrig="165" w:dyaOrig="164">
                <v:shape id="_x0000_i1632" type="#_x0000_t75" style="width:8.5pt;height:8.5pt" o:ole="">
                  <v:imagedata r:id="rId9" o:title=""/>
                </v:shape>
                <o:OLEObject Type="Embed" ProgID="Visio.Drawing.11" ShapeID="_x0000_i1632" DrawAspect="Content" ObjectID="_1415612425" r:id="rId21"/>
              </w:object>
            </w:r>
            <w:r>
              <w:rPr>
                <w:rFonts w:ascii="HelveticaLTStd-Roman" w:hAnsi="HelveticaLTStd-Roman" w:cs="HelveticaLTStd-Roman"/>
                <w:sz w:val="13"/>
                <w:szCs w:val="13"/>
              </w:rPr>
              <w:t>2nd</w:t>
            </w:r>
            <w:r w:rsidR="00803A93" w:rsidRPr="009B182C">
              <w:rPr>
                <w:rFonts w:ascii="HelveticaLTStd-Roman" w:hAnsi="HelveticaLTStd-Roman" w:cs="HelveticaLTStd-Roman"/>
                <w:sz w:val="13"/>
                <w:szCs w:val="13"/>
              </w:rPr>
              <w:t xml:space="preserve"> trimester</w:t>
            </w:r>
            <w:r w:rsidR="00803A93" w:rsidRPr="009B182C">
              <w:rPr>
                <w:rFonts w:ascii="HelveticaLTStd-Cond" w:hAnsi="HelveticaLTStd-Cond" w:cs="HelveticaLTStd-Cond"/>
                <w:sz w:val="13"/>
                <w:szCs w:val="13"/>
              </w:rPr>
              <w:t xml:space="preserve">    </w:t>
            </w:r>
            <w:r w:rsidR="00803A93" w:rsidRPr="009B182C">
              <w:rPr>
                <w:rFonts w:ascii="HelveticaLTStd-Roman" w:hAnsi="HelveticaLTStd-Roman" w:cs="HelveticaLTStd-Roman"/>
                <w:sz w:val="13"/>
                <w:szCs w:val="13"/>
              </w:rPr>
              <w:t>3</w:t>
            </w:r>
            <w:r w:rsidR="00803A93" w:rsidRPr="009B182C">
              <w:rPr>
                <w:sz w:val="13"/>
                <w:szCs w:val="13"/>
              </w:rPr>
              <w:object w:dxaOrig="165" w:dyaOrig="164">
                <v:shape id="_x0000_i1633" type="#_x0000_t75" style="width:8.5pt;height:8.5pt" o:ole="">
                  <v:imagedata r:id="rId9" o:title=""/>
                </v:shape>
                <o:OLEObject Type="Embed" ProgID="Visio.Drawing.11" ShapeID="_x0000_i1633" DrawAspect="Content" ObjectID="_1415612426" r:id="rId22"/>
              </w:object>
            </w:r>
            <w:r>
              <w:rPr>
                <w:rFonts w:ascii="HelveticaLTStd-Cond" w:hAnsi="HelveticaLTStd-Cond" w:cs="HelveticaLTStd-Cond"/>
                <w:sz w:val="13"/>
                <w:szCs w:val="13"/>
              </w:rPr>
              <w:t xml:space="preserve">3rd </w:t>
            </w:r>
            <w:r w:rsidR="00803A93" w:rsidRPr="009B182C">
              <w:rPr>
                <w:rFonts w:ascii="HelveticaLTStd-Cond" w:hAnsi="HelveticaLTStd-Cond" w:cs="HelveticaLTStd-Cond"/>
                <w:sz w:val="13"/>
                <w:szCs w:val="13"/>
              </w:rPr>
              <w:t>trimester</w:t>
            </w:r>
          </w:p>
        </w:tc>
      </w:tr>
      <w:tr w:rsidR="00803A93" w:rsidRPr="00813F4E" w:rsidTr="00CE3F1F">
        <w:trPr>
          <w:trHeight w:val="20"/>
        </w:trPr>
        <w:tc>
          <w:tcPr>
            <w:tcW w:w="3239" w:type="dxa"/>
            <w:gridSpan w:val="21"/>
            <w:tcBorders>
              <w:top w:val="nil"/>
              <w:left w:val="single" w:sz="4" w:space="0" w:color="auto"/>
              <w:bottom w:val="single" w:sz="4" w:space="0" w:color="auto"/>
              <w:right w:val="single" w:sz="4" w:space="0" w:color="auto"/>
            </w:tcBorders>
            <w:shd w:val="clear" w:color="auto" w:fill="FFFFFF" w:themeFill="background1"/>
          </w:tcPr>
          <w:p w:rsidR="00803A93" w:rsidRDefault="00803A93" w:rsidP="00803A93">
            <w:r w:rsidRPr="00603FEA">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Pr="00603FEA">
              <w:rPr>
                <w:rFonts w:ascii="HelveticaLTStd-Roman" w:hAnsi="HelveticaLTStd-Roman" w:cs="HelveticaLTStd-Roman"/>
                <w:sz w:val="10"/>
                <w:szCs w:val="10"/>
              </w:rPr>
              <w:t xml:space="preserve">Mo.                 Day                       Yr.   </w:t>
            </w:r>
          </w:p>
        </w:tc>
        <w:tc>
          <w:tcPr>
            <w:tcW w:w="3332" w:type="dxa"/>
            <w:gridSpan w:val="41"/>
            <w:tcBorders>
              <w:top w:val="nil"/>
              <w:left w:val="single" w:sz="4" w:space="0" w:color="auto"/>
              <w:bottom w:val="single" w:sz="4" w:space="0" w:color="auto"/>
              <w:right w:val="nil"/>
            </w:tcBorders>
            <w:shd w:val="clear" w:color="auto" w:fill="FFFFFF" w:themeFill="background1"/>
            <w:vAlign w:val="center"/>
          </w:tcPr>
          <w:p w:rsidR="00803A93" w:rsidRDefault="00803A93" w:rsidP="00803A93">
            <w:pPr>
              <w:jc w:val="center"/>
              <w:rPr>
                <w:rFonts w:ascii="HelveticaLTStd-Roman" w:hAnsi="HelveticaLTStd-Roman" w:cs="HelveticaLTStd-Roman"/>
                <w:sz w:val="10"/>
                <w:szCs w:val="10"/>
              </w:rPr>
            </w:pPr>
            <w:r w:rsidRPr="00813F4E">
              <w:rPr>
                <w:rFonts w:ascii="HelveticaLTStd-Roman" w:hAnsi="HelveticaLTStd-Roman" w:cs="HelveticaLTStd-Roman"/>
                <w:sz w:val="16"/>
                <w:szCs w:val="16"/>
              </w:rPr>
              <w:t>__ __ / __ __ / __ __ __ __</w:t>
            </w:r>
            <w:r w:rsidRPr="00813F4E">
              <w:rPr>
                <w:rFonts w:ascii="HelveticaLTStd-Roman" w:hAnsi="HelveticaLTStd-Roman" w:cs="HelveticaLTStd-Roman"/>
                <w:sz w:val="10"/>
                <w:szCs w:val="10"/>
              </w:rPr>
              <w:t xml:space="preserve">  </w:t>
            </w:r>
          </w:p>
          <w:p w:rsidR="00803A93" w:rsidRPr="00813F4E" w:rsidRDefault="00803A93" w:rsidP="00803A93">
            <w:pPr>
              <w:jc w:val="center"/>
              <w:rPr>
                <w:rFonts w:ascii="HelveticaLTStd-Roman" w:hAnsi="HelveticaLTStd-Roman" w:cs="HelveticaLTStd-Roman"/>
                <w:sz w:val="16"/>
                <w:szCs w:val="16"/>
              </w:rPr>
            </w:pPr>
            <w:r w:rsidRPr="00813F4E">
              <w:rPr>
                <w:rFonts w:ascii="HelveticaLTStd-Roman" w:hAnsi="HelveticaLTStd-Roman" w:cs="HelveticaLTStd-Roman"/>
                <w:sz w:val="10"/>
                <w:szCs w:val="10"/>
              </w:rPr>
              <w:t xml:space="preserve"> 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Yr. </w:t>
            </w:r>
            <w:r>
              <w:rPr>
                <w:rFonts w:ascii="HelveticaLTStd-Roman" w:hAnsi="HelveticaLTStd-Roman" w:cs="HelveticaLTStd-Roman"/>
                <w:sz w:val="10"/>
                <w:szCs w:val="10"/>
              </w:rPr>
              <w:t xml:space="preserve">  </w:t>
            </w:r>
          </w:p>
        </w:tc>
        <w:tc>
          <w:tcPr>
            <w:tcW w:w="5293" w:type="dxa"/>
            <w:gridSpan w:val="39"/>
            <w:tcBorders>
              <w:top w:val="nil"/>
              <w:left w:val="nil"/>
              <w:bottom w:val="single" w:sz="4" w:space="0" w:color="auto"/>
              <w:right w:val="single" w:sz="18" w:space="0" w:color="auto"/>
            </w:tcBorders>
            <w:shd w:val="clear" w:color="auto" w:fill="FFFFFF" w:themeFill="background1"/>
            <w:vAlign w:val="center"/>
          </w:tcPr>
          <w:p w:rsidR="00803A93" w:rsidRPr="00813F4E" w:rsidRDefault="00803A93" w:rsidP="00803A93">
            <w:pPr>
              <w:jc w:val="right"/>
              <w:rPr>
                <w:rFonts w:ascii="Garamond" w:hAnsi="Garamond"/>
                <w:sz w:val="20"/>
                <w:szCs w:val="20"/>
              </w:rPr>
            </w:pPr>
          </w:p>
        </w:tc>
      </w:tr>
      <w:tr w:rsidR="00CE3F1F" w:rsidRPr="00813F4E" w:rsidTr="00CE3F1F">
        <w:trPr>
          <w:trHeight w:val="233"/>
        </w:trPr>
        <w:tc>
          <w:tcPr>
            <w:tcW w:w="3618" w:type="dxa"/>
            <w:gridSpan w:val="27"/>
            <w:tcBorders>
              <w:top w:val="single" w:sz="4" w:space="0" w:color="auto"/>
              <w:left w:val="single" w:sz="4" w:space="0" w:color="auto"/>
              <w:bottom w:val="single" w:sz="4" w:space="0" w:color="auto"/>
              <w:right w:val="nil"/>
            </w:tcBorders>
            <w:shd w:val="clear" w:color="auto" w:fill="FFFFFF" w:themeFill="background1"/>
            <w:vAlign w:val="center"/>
          </w:tcPr>
          <w:p w:rsidR="00CE3F1F" w:rsidRPr="00813F4E" w:rsidRDefault="00CE3F1F" w:rsidP="00CE3F1F">
            <w:pPr>
              <w:rPr>
                <w:rFonts w:ascii="Garamond" w:hAnsi="Garamond"/>
                <w:sz w:val="20"/>
                <w:szCs w:val="20"/>
              </w:rPr>
            </w:pPr>
            <w:r w:rsidRPr="00813F4E">
              <w:rPr>
                <w:rFonts w:ascii="HelveticaLTStd-BoldCond" w:hAnsi="HelveticaLTStd-BoldCond" w:cs="HelveticaLTStd-BoldCond"/>
                <w:b/>
                <w:bCs/>
                <w:sz w:val="13"/>
                <w:szCs w:val="13"/>
              </w:rPr>
              <w:t xml:space="preserve">12. Mother's </w:t>
            </w:r>
            <w:r w:rsidRPr="00813F4E">
              <w:rPr>
                <w:rFonts w:ascii="HelveticaLTStd-Cond" w:hAnsi="HelveticaLTStd-Cond" w:cs="HelveticaLTStd-Cond"/>
                <w:sz w:val="13"/>
                <w:szCs w:val="13"/>
              </w:rPr>
              <w:t xml:space="preserve">ethnicity: </w:t>
            </w:r>
            <w:r>
              <w:rPr>
                <w:rFonts w:ascii="HelveticaLTStd-Cond" w:hAnsi="HelveticaLTStd-Cond" w:cs="HelveticaLTStd-Cond"/>
                <w:sz w:val="13"/>
                <w:szCs w:val="13"/>
              </w:rPr>
              <w:t xml:space="preserve">            </w:t>
            </w:r>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1</w:t>
            </w:r>
            <w:r w:rsidRPr="00813F4E">
              <w:object w:dxaOrig="165" w:dyaOrig="164" w14:anchorId="5AC674FE">
                <v:shape id="_x0000_i1634" type="#_x0000_t75" style="width:8.5pt;height:8.5pt" o:ole="">
                  <v:imagedata r:id="rId9" o:title=""/>
                </v:shape>
                <o:OLEObject Type="Embed" ProgID="Visio.Drawing.11" ShapeID="_x0000_i1634" DrawAspect="Content" ObjectID="_1415612427" r:id="rId23"/>
              </w:object>
            </w:r>
            <w:r w:rsidRPr="00813F4E">
              <w:rPr>
                <w:rFonts w:ascii="HelveticaLTStd-Cond" w:hAnsi="HelveticaLTStd-Cond" w:cs="HelveticaLTStd-Cond"/>
                <w:sz w:val="13"/>
                <w:szCs w:val="13"/>
              </w:rPr>
              <w:t>Hispanic or Latino</w:t>
            </w:r>
          </w:p>
        </w:tc>
        <w:tc>
          <w:tcPr>
            <w:tcW w:w="2160" w:type="dxa"/>
            <w:gridSpan w:val="27"/>
            <w:tcBorders>
              <w:top w:val="nil"/>
              <w:left w:val="nil"/>
              <w:bottom w:val="single" w:sz="4" w:space="0" w:color="auto"/>
              <w:right w:val="nil"/>
            </w:tcBorders>
            <w:shd w:val="clear" w:color="auto" w:fill="FFFFFF" w:themeFill="background1"/>
            <w:vAlign w:val="center"/>
          </w:tcPr>
          <w:p w:rsidR="00CE3F1F" w:rsidRPr="00813F4E" w:rsidRDefault="00CE3F1F" w:rsidP="001F7525">
            <w:pPr>
              <w:autoSpaceDE w:val="0"/>
              <w:autoSpaceDN w:val="0"/>
              <w:adjustRightInd w:val="0"/>
              <w:rPr>
                <w:rFonts w:ascii="Garamond" w:hAnsi="Garamond"/>
                <w:sz w:val="20"/>
                <w:szCs w:val="20"/>
              </w:rPr>
            </w:pPr>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2</w:t>
            </w:r>
            <w:r w:rsidRPr="00813F4E">
              <w:object w:dxaOrig="165" w:dyaOrig="164" w14:anchorId="0A831024">
                <v:shape id="_x0000_i1635" type="#_x0000_t75" style="width:8.5pt;height:8.5pt" o:ole="">
                  <v:imagedata r:id="rId9" o:title=""/>
                </v:shape>
                <o:OLEObject Type="Embed" ProgID="Visio.Drawing.11" ShapeID="_x0000_i1635" DrawAspect="Content" ObjectID="_1415612428" r:id="rId24"/>
              </w:object>
            </w:r>
            <w:r>
              <w:rPr>
                <w:rFonts w:ascii="HelveticaLTStd-Cond" w:hAnsi="HelveticaLTStd-Cond" w:cs="HelveticaLTStd-Cond"/>
                <w:sz w:val="13"/>
                <w:szCs w:val="13"/>
              </w:rPr>
              <w:t>Non</w:t>
            </w:r>
            <w:r w:rsidRPr="00813F4E">
              <w:rPr>
                <w:rFonts w:ascii="HelveticaLTStd-Cond" w:hAnsi="HelveticaLTStd-Cond" w:cs="HelveticaLTStd-Cond"/>
                <w:sz w:val="13"/>
                <w:szCs w:val="13"/>
              </w:rPr>
              <w:t>-Hispanic or Latino</w:t>
            </w:r>
          </w:p>
        </w:tc>
        <w:tc>
          <w:tcPr>
            <w:tcW w:w="6086" w:type="dxa"/>
            <w:gridSpan w:val="47"/>
            <w:tcBorders>
              <w:top w:val="nil"/>
              <w:left w:val="nil"/>
              <w:bottom w:val="single" w:sz="4" w:space="0" w:color="auto"/>
              <w:right w:val="single" w:sz="18" w:space="0" w:color="auto"/>
            </w:tcBorders>
            <w:shd w:val="clear" w:color="auto" w:fill="FFFFFF" w:themeFill="background1"/>
            <w:vAlign w:val="center"/>
          </w:tcPr>
          <w:p w:rsidR="00CE3F1F" w:rsidRPr="00813F4E" w:rsidRDefault="00CE3F1F" w:rsidP="001F7525">
            <w:pPr>
              <w:rPr>
                <w:rFonts w:ascii="Garamond" w:hAnsi="Garamond"/>
                <w:sz w:val="20"/>
                <w:szCs w:val="20"/>
              </w:rPr>
            </w:pPr>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9</w:t>
            </w:r>
            <w:r w:rsidRPr="00813F4E">
              <w:object w:dxaOrig="165" w:dyaOrig="164" w14:anchorId="610EDCB7">
                <v:shape id="_x0000_i1636" type="#_x0000_t75" style="width:8.5pt;height:8.5pt" o:ole="">
                  <v:imagedata r:id="rId9" o:title=""/>
                </v:shape>
                <o:OLEObject Type="Embed" ProgID="Visio.Drawing.11" ShapeID="_x0000_i1636" DrawAspect="Content" ObjectID="_1415612429" r:id="rId25"/>
              </w:object>
            </w:r>
            <w:proofErr w:type="spellStart"/>
            <w:r w:rsidRPr="00813F4E">
              <w:rPr>
                <w:rFonts w:ascii="HelveticaLTStd-Roman" w:hAnsi="HelveticaLTStd-Roman" w:cs="HelveticaLTStd-Roman"/>
                <w:sz w:val="13"/>
                <w:szCs w:val="13"/>
              </w:rPr>
              <w:t>Unk</w:t>
            </w:r>
            <w:proofErr w:type="spellEnd"/>
          </w:p>
        </w:tc>
      </w:tr>
      <w:tr w:rsidR="0067250F" w:rsidRPr="00813F4E" w:rsidTr="00CE3F1F">
        <w:trPr>
          <w:trHeight w:val="450"/>
        </w:trPr>
        <w:tc>
          <w:tcPr>
            <w:tcW w:w="1993" w:type="dxa"/>
            <w:gridSpan w:val="11"/>
            <w:tcBorders>
              <w:top w:val="single" w:sz="4" w:space="0" w:color="auto"/>
              <w:left w:val="single" w:sz="4" w:space="0" w:color="auto"/>
              <w:bottom w:val="single" w:sz="4" w:space="0" w:color="auto"/>
              <w:right w:val="nil"/>
            </w:tcBorders>
            <w:shd w:val="clear" w:color="auto" w:fill="FFFFFF" w:themeFill="background1"/>
          </w:tcPr>
          <w:p w:rsidR="0067250F" w:rsidRDefault="0067250F" w:rsidP="0067250F">
            <w:pPr>
              <w:rPr>
                <w:rFonts w:ascii="HelveticaLTStd-Cond" w:hAnsi="HelveticaLTStd-Cond" w:cs="HelveticaLTStd-Cond"/>
                <w:sz w:val="13"/>
                <w:szCs w:val="13"/>
              </w:rPr>
            </w:pPr>
            <w:r w:rsidRPr="00813F4E">
              <w:rPr>
                <w:rFonts w:ascii="HelveticaLTStd-BoldCond" w:hAnsi="HelveticaLTStd-BoldCond" w:cs="HelveticaLTStd-BoldCond"/>
                <w:b/>
                <w:bCs/>
                <w:sz w:val="13"/>
                <w:szCs w:val="13"/>
              </w:rPr>
              <w:t xml:space="preserve">13. Mother's </w:t>
            </w:r>
            <w:r w:rsidRPr="00813F4E">
              <w:rPr>
                <w:rFonts w:ascii="HelveticaLTStd-Cond" w:hAnsi="HelveticaLTStd-Cond" w:cs="HelveticaLTStd-Cond"/>
                <w:sz w:val="13"/>
                <w:szCs w:val="13"/>
              </w:rPr>
              <w:t xml:space="preserve">race: </w:t>
            </w:r>
            <w:r>
              <w:rPr>
                <w:rFonts w:ascii="HelveticaLTStd-Cond" w:hAnsi="HelveticaLTStd-Cond" w:cs="HelveticaLTStd-Cond"/>
                <w:sz w:val="13"/>
                <w:szCs w:val="13"/>
              </w:rPr>
              <w:t xml:space="preserve">                 </w:t>
            </w:r>
          </w:p>
          <w:p w:rsidR="0067250F" w:rsidRPr="00813F4E" w:rsidRDefault="0067250F" w:rsidP="0067250F">
            <w:pPr>
              <w:rPr>
                <w:rFonts w:ascii="HelveticaLTStd-BoldCond" w:hAnsi="HelveticaLTStd-BoldCond" w:cs="HelveticaLTStd-BoldCond"/>
                <w:b/>
                <w:bCs/>
                <w:sz w:val="13"/>
                <w:szCs w:val="13"/>
              </w:rPr>
            </w:pP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w:t>
            </w:r>
            <w:r>
              <w:rPr>
                <w:rFonts w:ascii="HelveticaLTStd-Cond" w:hAnsi="HelveticaLTStd-Cond" w:cs="HelveticaLTStd-Cond"/>
                <w:sz w:val="13"/>
                <w:szCs w:val="13"/>
              </w:rPr>
              <w:t xml:space="preserve">check </w:t>
            </w:r>
            <w:r w:rsidRPr="00813F4E">
              <w:rPr>
                <w:rFonts w:ascii="HelveticaLTStd-Cond" w:hAnsi="HelveticaLTStd-Cond" w:cs="HelveticaLTStd-Cond"/>
                <w:sz w:val="13"/>
                <w:szCs w:val="13"/>
              </w:rPr>
              <w:t>all that apply)</w:t>
            </w:r>
            <w:r>
              <w:rPr>
                <w:rFonts w:ascii="HelveticaLTStd-Cond" w:hAnsi="HelveticaLTStd-Cond" w:cs="HelveticaLTStd-Cond"/>
                <w:sz w:val="13"/>
                <w:szCs w:val="13"/>
              </w:rPr>
              <w:t xml:space="preserve">        </w:t>
            </w:r>
          </w:p>
        </w:tc>
        <w:tc>
          <w:tcPr>
            <w:tcW w:w="1800" w:type="dxa"/>
            <w:gridSpan w:val="20"/>
            <w:tcBorders>
              <w:top w:val="single" w:sz="4" w:space="0" w:color="auto"/>
              <w:left w:val="nil"/>
              <w:bottom w:val="single" w:sz="4" w:space="0" w:color="auto"/>
              <w:right w:val="nil"/>
            </w:tcBorders>
            <w:shd w:val="clear" w:color="auto" w:fill="FFFFFF" w:themeFill="background1"/>
          </w:tcPr>
          <w:p w:rsidR="0067250F" w:rsidRDefault="0067250F" w:rsidP="0067250F">
            <w:pPr>
              <w:rPr>
                <w:rFonts w:ascii="HelveticaLTStd-Cond" w:hAnsi="HelveticaLTStd-Cond" w:cs="HelveticaLTStd-Cond"/>
                <w:sz w:val="13"/>
                <w:szCs w:val="13"/>
              </w:rPr>
            </w:pPr>
            <w:r>
              <w:rPr>
                <w:rFonts w:ascii="HelveticaLTStd-Roman" w:hAnsi="HelveticaLTStd-Roman" w:cs="HelveticaLTStd-Roman"/>
                <w:sz w:val="10"/>
                <w:szCs w:val="10"/>
              </w:rPr>
              <w:t xml:space="preserve"> </w:t>
            </w:r>
            <w:r w:rsidRPr="00813F4E">
              <w:object w:dxaOrig="165" w:dyaOrig="164" w14:anchorId="586F28C0">
                <v:shape id="_x0000_i1637" type="#_x0000_t75" style="width:8.5pt;height:8.5pt" o:ole="">
                  <v:imagedata r:id="rId9" o:title=""/>
                </v:shape>
                <o:OLEObject Type="Embed" ProgID="Visio.Drawing.11" ShapeID="_x0000_i1637" DrawAspect="Content" ObjectID="_1415612430" r:id="rId26"/>
              </w:object>
            </w:r>
            <w:r w:rsidRPr="00813F4E">
              <w:rPr>
                <w:rFonts w:ascii="HelveticaLTStd-Cond" w:hAnsi="HelveticaLTStd-Cond" w:cs="HelveticaLTStd-Cond"/>
                <w:sz w:val="13"/>
                <w:szCs w:val="13"/>
              </w:rPr>
              <w:t>American</w:t>
            </w:r>
          </w:p>
          <w:p w:rsidR="0067250F" w:rsidRPr="00813F4E" w:rsidRDefault="0067250F" w:rsidP="0067250F">
            <w:pPr>
              <w:rPr>
                <w:rFonts w:ascii="HelveticaLTStd-BoldCond" w:hAnsi="HelveticaLTStd-BoldCond" w:cs="HelveticaLTStd-BoldCond"/>
                <w:b/>
                <w:bCs/>
                <w:sz w:val="13"/>
                <w:szCs w:val="13"/>
              </w:rPr>
            </w:pP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Indian/Alaska Native</w:t>
            </w:r>
          </w:p>
        </w:tc>
        <w:tc>
          <w:tcPr>
            <w:tcW w:w="810" w:type="dxa"/>
            <w:gridSpan w:val="8"/>
            <w:tcBorders>
              <w:top w:val="single" w:sz="4" w:space="0" w:color="auto"/>
              <w:left w:val="nil"/>
              <w:bottom w:val="single" w:sz="4" w:space="0" w:color="auto"/>
              <w:right w:val="nil"/>
            </w:tcBorders>
            <w:shd w:val="clear" w:color="auto" w:fill="FFFFFF" w:themeFill="background1"/>
          </w:tcPr>
          <w:p w:rsidR="0067250F" w:rsidRPr="00813F4E" w:rsidRDefault="0067250F" w:rsidP="0067250F">
            <w:pPr>
              <w:rPr>
                <w:rFonts w:ascii="Garamond" w:hAnsi="Garamond"/>
                <w:sz w:val="20"/>
                <w:szCs w:val="20"/>
              </w:rPr>
            </w:pPr>
            <w:r w:rsidRPr="00813F4E">
              <w:object w:dxaOrig="165" w:dyaOrig="164" w14:anchorId="3B7B3959">
                <v:shape id="_x0000_i1638" type="#_x0000_t75" style="width:8.5pt;height:8.5pt" o:ole="">
                  <v:imagedata r:id="rId9" o:title=""/>
                </v:shape>
                <o:OLEObject Type="Embed" ProgID="Visio.Drawing.11" ShapeID="_x0000_i1638" DrawAspect="Content" ObjectID="_1415612431" r:id="rId27"/>
              </w:object>
            </w:r>
            <w:r w:rsidRPr="00813F4E">
              <w:rPr>
                <w:rFonts w:ascii="HelveticaLTStd-Cond" w:hAnsi="HelveticaLTStd-Cond" w:cs="HelveticaLTStd-Cond"/>
                <w:sz w:val="13"/>
                <w:szCs w:val="13"/>
              </w:rPr>
              <w:t>Asian</w:t>
            </w:r>
          </w:p>
        </w:tc>
        <w:tc>
          <w:tcPr>
            <w:tcW w:w="4500" w:type="dxa"/>
            <w:gridSpan w:val="42"/>
            <w:tcBorders>
              <w:top w:val="single" w:sz="4" w:space="0" w:color="auto"/>
              <w:left w:val="nil"/>
              <w:bottom w:val="single" w:sz="4" w:space="0" w:color="auto"/>
              <w:right w:val="nil"/>
            </w:tcBorders>
            <w:shd w:val="clear" w:color="auto" w:fill="FFFFFF" w:themeFill="background1"/>
          </w:tcPr>
          <w:p w:rsidR="0067250F" w:rsidRDefault="0067250F" w:rsidP="0067250F">
            <w:pPr>
              <w:rPr>
                <w:rFonts w:ascii="HelveticaLTStd-Cond" w:hAnsi="HelveticaLTStd-Cond" w:cs="HelveticaLTStd-Cond"/>
                <w:sz w:val="13"/>
                <w:szCs w:val="13"/>
              </w:rPr>
            </w:pPr>
            <w:r>
              <w:t xml:space="preserve">  </w:t>
            </w:r>
            <w:r w:rsidRPr="00813F4E">
              <w:object w:dxaOrig="165" w:dyaOrig="164" w14:anchorId="0153DEE2">
                <v:shape id="_x0000_i1639" type="#_x0000_t75" style="width:8.5pt;height:8.5pt" o:ole="">
                  <v:imagedata r:id="rId9" o:title=""/>
                </v:shape>
                <o:OLEObject Type="Embed" ProgID="Visio.Drawing.11" ShapeID="_x0000_i1639" DrawAspect="Content" ObjectID="_1415612432" r:id="rId28"/>
              </w:object>
            </w:r>
            <w:r w:rsidRPr="00813F4E">
              <w:rPr>
                <w:rFonts w:ascii="HelveticaLTStd-Cond" w:hAnsi="HelveticaLTStd-Cond" w:cs="HelveticaLTStd-Cond"/>
                <w:sz w:val="13"/>
                <w:szCs w:val="13"/>
              </w:rPr>
              <w:t>Black or African American</w:t>
            </w:r>
            <w:r>
              <w:rPr>
                <w:rFonts w:ascii="HelveticaLTStd-Cond" w:hAnsi="HelveticaLTStd-Cond" w:cs="HelveticaLTStd-Cond"/>
                <w:sz w:val="13"/>
                <w:szCs w:val="13"/>
              </w:rPr>
              <w:t xml:space="preserve">          </w:t>
            </w:r>
            <w:r w:rsidRPr="00813F4E">
              <w:object w:dxaOrig="165" w:dyaOrig="164">
                <v:shape id="_x0000_i1640" type="#_x0000_t75" style="width:8.5pt;height:8.5pt" o:ole="">
                  <v:imagedata r:id="rId9" o:title=""/>
                </v:shape>
                <o:OLEObject Type="Embed" ProgID="Visio.Drawing.11" ShapeID="_x0000_i1640" DrawAspect="Content" ObjectID="_1415612433" r:id="rId29"/>
              </w:object>
            </w:r>
            <w:r w:rsidRPr="00813F4E">
              <w:rPr>
                <w:rFonts w:ascii="HelveticaLTStd-Cond" w:hAnsi="HelveticaLTStd-Cond" w:cs="HelveticaLTStd-Cond"/>
                <w:sz w:val="13"/>
                <w:szCs w:val="13"/>
              </w:rPr>
              <w:t>Native Hawaiian or Other Pacific</w:t>
            </w:r>
            <w:r>
              <w:rPr>
                <w:rFonts w:ascii="HelveticaLTStd-Cond" w:hAnsi="HelveticaLTStd-Cond" w:cs="HelveticaLTStd-Cond"/>
                <w:sz w:val="13"/>
                <w:szCs w:val="13"/>
              </w:rPr>
              <w:t xml:space="preserve"> </w:t>
            </w:r>
          </w:p>
          <w:p w:rsidR="0067250F" w:rsidRPr="00813F4E" w:rsidRDefault="0067250F" w:rsidP="0067250F">
            <w:pPr>
              <w:rPr>
                <w:rFonts w:ascii="HelveticaLTStd-BoldCond" w:hAnsi="HelveticaLTStd-BoldCond" w:cs="HelveticaLTStd-BoldCond"/>
                <w:b/>
                <w:bCs/>
                <w:sz w:val="13"/>
                <w:szCs w:val="13"/>
              </w:rPr>
            </w:pPr>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        </w:t>
            </w:r>
            <w:r w:rsidR="00C573E6">
              <w:rPr>
                <w:rFonts w:ascii="HelveticaLTStd-Cond" w:hAnsi="HelveticaLTStd-Cond" w:cs="HelveticaLTStd-Cond"/>
                <w:sz w:val="13"/>
                <w:szCs w:val="13"/>
              </w:rPr>
              <w:t xml:space="preserve">                                                        </w:t>
            </w:r>
            <w:r w:rsidRPr="00813F4E">
              <w:rPr>
                <w:rFonts w:ascii="HelveticaLTStd-Cond" w:hAnsi="HelveticaLTStd-Cond" w:cs="HelveticaLTStd-Cond"/>
                <w:sz w:val="13"/>
                <w:szCs w:val="13"/>
              </w:rPr>
              <w:t>Islander</w:t>
            </w:r>
          </w:p>
        </w:tc>
        <w:tc>
          <w:tcPr>
            <w:tcW w:w="900" w:type="dxa"/>
            <w:gridSpan w:val="12"/>
            <w:tcBorders>
              <w:top w:val="single" w:sz="4" w:space="0" w:color="auto"/>
              <w:left w:val="nil"/>
              <w:bottom w:val="nil"/>
              <w:right w:val="nil"/>
            </w:tcBorders>
            <w:shd w:val="clear" w:color="auto" w:fill="FFFFFF" w:themeFill="background1"/>
          </w:tcPr>
          <w:p w:rsidR="0067250F" w:rsidRPr="00813F4E" w:rsidRDefault="0067250F" w:rsidP="0067250F">
            <w:pPr>
              <w:rPr>
                <w:rFonts w:ascii="Garamond" w:hAnsi="Garamond"/>
                <w:sz w:val="20"/>
                <w:szCs w:val="20"/>
              </w:rPr>
            </w:pPr>
            <w:r w:rsidRPr="00813F4E">
              <w:object w:dxaOrig="165" w:dyaOrig="164" w14:anchorId="212CEF09">
                <v:shape id="_x0000_i1641" type="#_x0000_t75" style="width:8.5pt;height:8.5pt" o:ole="">
                  <v:imagedata r:id="rId9" o:title=""/>
                </v:shape>
                <o:OLEObject Type="Embed" ProgID="Visio.Drawing.11" ShapeID="_x0000_i1641" DrawAspect="Content" ObjectID="_1415612434" r:id="rId30"/>
              </w:object>
            </w:r>
            <w:r w:rsidRPr="00813F4E">
              <w:rPr>
                <w:rFonts w:ascii="HelveticaLTStd-Cond" w:hAnsi="HelveticaLTStd-Cond" w:cs="HelveticaLTStd-Cond"/>
                <w:sz w:val="13"/>
                <w:szCs w:val="13"/>
              </w:rPr>
              <w:t>White</w:t>
            </w:r>
          </w:p>
        </w:tc>
        <w:tc>
          <w:tcPr>
            <w:tcW w:w="1861" w:type="dxa"/>
            <w:gridSpan w:val="8"/>
            <w:tcBorders>
              <w:top w:val="single" w:sz="4" w:space="0" w:color="auto"/>
              <w:left w:val="nil"/>
              <w:bottom w:val="nil"/>
              <w:right w:val="single" w:sz="18" w:space="0" w:color="auto"/>
            </w:tcBorders>
            <w:shd w:val="clear" w:color="auto" w:fill="FFFFFF" w:themeFill="background1"/>
          </w:tcPr>
          <w:p w:rsidR="0067250F" w:rsidRPr="00813F4E" w:rsidRDefault="0067250F" w:rsidP="0067250F">
            <w:pPr>
              <w:rPr>
                <w:rFonts w:ascii="Garamond" w:hAnsi="Garamond"/>
                <w:sz w:val="20"/>
                <w:szCs w:val="20"/>
              </w:rPr>
            </w:pPr>
            <w:r>
              <w:t xml:space="preserve"> </w:t>
            </w:r>
            <w:r w:rsidRPr="00813F4E">
              <w:object w:dxaOrig="165" w:dyaOrig="164" w14:anchorId="641D0746">
                <v:shape id="_x0000_i1642" type="#_x0000_t75" style="width:8.5pt;height:8.5pt" o:ole="">
                  <v:imagedata r:id="rId9" o:title=""/>
                </v:shape>
                <o:OLEObject Type="Embed" ProgID="Visio.Drawing.11" ShapeID="_x0000_i1642" DrawAspect="Content" ObjectID="_1415612435" r:id="rId31"/>
              </w:object>
            </w:r>
            <w:r w:rsidRPr="00E0703B">
              <w:rPr>
                <w:rFonts w:ascii="HelveticaLTStd-Cond" w:hAnsi="HelveticaLTStd-Cond" w:cs="HelveticaLTStd-Cond"/>
                <w:sz w:val="13"/>
                <w:szCs w:val="13"/>
              </w:rPr>
              <w:t>Other</w:t>
            </w:r>
            <w:r>
              <w:rPr>
                <w:rFonts w:ascii="HelveticaLTStd-Cond" w:hAnsi="HelveticaLTStd-Cond" w:cs="HelveticaLTStd-Cond"/>
                <w:sz w:val="13"/>
                <w:szCs w:val="13"/>
              </w:rPr>
              <w:t xml:space="preserve">        </w:t>
            </w:r>
            <w:r>
              <w:object w:dxaOrig="168" w:dyaOrig="168">
                <v:shape id="_x0000_i1643" type="#_x0000_t75" style="width:8.5pt;height:8.5pt" o:ole="">
                  <v:imagedata r:id="rId9" o:title=""/>
                </v:shape>
                <o:OLEObject Type="Embed" ProgID="Visio.Drawing.11" ShapeID="_x0000_i1643" DrawAspect="Content" ObjectID="_1415612436" r:id="rId32"/>
              </w:object>
            </w:r>
            <w:proofErr w:type="spellStart"/>
            <w:r>
              <w:rPr>
                <w:rFonts w:ascii="HelveticaLTStd-Roman" w:hAnsi="HelveticaLTStd-Roman" w:cs="HelveticaLTStd-Roman"/>
                <w:sz w:val="13"/>
                <w:szCs w:val="13"/>
              </w:rPr>
              <w:t>Unk</w:t>
            </w:r>
            <w:proofErr w:type="spellEnd"/>
            <w:r>
              <w:rPr>
                <w:rFonts w:ascii="HelveticaLTStd-Roman" w:hAnsi="HelveticaLTStd-Roman" w:cs="HelveticaLTStd-Roman"/>
                <w:sz w:val="13"/>
                <w:szCs w:val="13"/>
              </w:rPr>
              <w:t xml:space="preserve">   </w:t>
            </w:r>
            <w:r>
              <w:rPr>
                <w:rFonts w:ascii="HelveticaLTStd-Cond" w:hAnsi="HelveticaLTStd-Cond" w:cs="HelveticaLTStd-Cond"/>
                <w:sz w:val="13"/>
                <w:szCs w:val="13"/>
              </w:rPr>
              <w:t xml:space="preserve">  </w:t>
            </w:r>
          </w:p>
        </w:tc>
      </w:tr>
      <w:tr w:rsidR="00EC31B3" w:rsidRPr="00813F4E" w:rsidTr="00B61A00">
        <w:trPr>
          <w:trHeight w:val="242"/>
        </w:trPr>
        <w:tc>
          <w:tcPr>
            <w:tcW w:w="6942" w:type="dxa"/>
            <w:gridSpan w:val="65"/>
            <w:tcBorders>
              <w:top w:val="single" w:sz="4" w:space="0" w:color="auto"/>
              <w:bottom w:val="nil"/>
              <w:right w:val="single" w:sz="4" w:space="0" w:color="auto"/>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BoldCond" w:hAnsi="HelveticaLTStd-BoldCond" w:cs="HelveticaLTStd-BoldCond"/>
                <w:b/>
                <w:bCs/>
                <w:sz w:val="13"/>
                <w:szCs w:val="13"/>
              </w:rPr>
              <w:t xml:space="preserve">14. Did </w:t>
            </w:r>
            <w:r w:rsidRPr="00813F4E">
              <w:rPr>
                <w:rFonts w:ascii="HelveticaLTStd-Cond" w:hAnsi="HelveticaLTStd-Cond" w:cs="HelveticaLTStd-Cond"/>
                <w:sz w:val="13"/>
                <w:szCs w:val="13"/>
              </w:rPr>
              <w:t>mother have non</w:t>
            </w:r>
            <w:r w:rsidR="00B73A90">
              <w:rPr>
                <w:rFonts w:ascii="HelveticaLTStd-Cond" w:hAnsi="HelveticaLTStd-Cond" w:cs="HelveticaLTStd-Cond"/>
                <w:sz w:val="13"/>
                <w:szCs w:val="13"/>
              </w:rPr>
              <w:t>-</w:t>
            </w:r>
            <w:proofErr w:type="spellStart"/>
            <w:r w:rsidRPr="00813F4E">
              <w:rPr>
                <w:rFonts w:ascii="HelveticaLTStd-Cond" w:hAnsi="HelveticaLTStd-Cond" w:cs="HelveticaLTStd-Cond"/>
                <w:sz w:val="13"/>
                <w:szCs w:val="13"/>
              </w:rPr>
              <w:t>treponemal</w:t>
            </w:r>
            <w:proofErr w:type="spellEnd"/>
            <w:r w:rsidRPr="00813F4E">
              <w:rPr>
                <w:rFonts w:ascii="HelveticaLTStd-Cond" w:hAnsi="HelveticaLTStd-Cond" w:cs="HelveticaLTStd-Cond"/>
                <w:sz w:val="13"/>
                <w:szCs w:val="13"/>
              </w:rPr>
              <w:t xml:space="preserve"> or </w:t>
            </w:r>
            <w:proofErr w:type="spellStart"/>
            <w:r w:rsidRPr="00813F4E">
              <w:rPr>
                <w:rFonts w:ascii="HelveticaLTStd-Cond" w:hAnsi="HelveticaLTStd-Cond" w:cs="HelveticaLTStd-Cond"/>
                <w:sz w:val="13"/>
                <w:szCs w:val="13"/>
              </w:rPr>
              <w:t>treponemal</w:t>
            </w:r>
            <w:proofErr w:type="spellEnd"/>
            <w:r w:rsidRPr="00813F4E">
              <w:rPr>
                <w:rFonts w:ascii="HelveticaLTStd-Cond" w:hAnsi="HelveticaLTStd-Cond" w:cs="HelveticaLTStd-Cond"/>
                <w:sz w:val="13"/>
                <w:szCs w:val="13"/>
              </w:rPr>
              <w:t xml:space="preserve"> tests </w:t>
            </w:r>
            <w:r>
              <w:rPr>
                <w:rFonts w:ascii="HelveticaLTStd-Cond" w:hAnsi="HelveticaLTStd-Cond" w:cs="HelveticaLTStd-Cond"/>
                <w:sz w:val="13"/>
                <w:szCs w:val="13"/>
              </w:rPr>
              <w:t>at</w:t>
            </w:r>
            <w:r w:rsidRPr="00813F4E">
              <w:rPr>
                <w:rFonts w:ascii="HelveticaLTStd-Cond" w:hAnsi="HelveticaLTStd-Cond" w:cs="HelveticaLTStd-Cond"/>
                <w:sz w:val="13"/>
                <w:szCs w:val="13"/>
              </w:rPr>
              <w:t>:</w:t>
            </w:r>
          </w:p>
        </w:tc>
        <w:tc>
          <w:tcPr>
            <w:tcW w:w="4922" w:type="dxa"/>
            <w:gridSpan w:val="36"/>
            <w:tcBorders>
              <w:top w:val="single" w:sz="4" w:space="0" w:color="auto"/>
              <w:left w:val="nil"/>
              <w:bottom w:val="nil"/>
              <w:right w:val="single" w:sz="18" w:space="0" w:color="auto"/>
            </w:tcBorders>
            <w:shd w:val="clear" w:color="auto" w:fill="FFFFFF" w:themeFill="background1"/>
            <w:vAlign w:val="center"/>
          </w:tcPr>
          <w:p w:rsidR="00EC31B3" w:rsidRPr="00813F4E" w:rsidRDefault="00EC31B3" w:rsidP="00156F9B">
            <w:pPr>
              <w:rPr>
                <w:rFonts w:ascii="HelveticaLTStd-Cond" w:hAnsi="HelveticaLTStd-Cond" w:cs="HelveticaLTStd-Cond"/>
                <w:sz w:val="13"/>
                <w:szCs w:val="13"/>
              </w:rPr>
            </w:pPr>
            <w:r w:rsidRPr="00813F4E">
              <w:rPr>
                <w:rFonts w:ascii="HelveticaLTStd-BoldCond" w:hAnsi="HelveticaLTStd-BoldCond" w:cs="HelveticaLTStd-BoldCond"/>
                <w:b/>
                <w:bCs/>
                <w:sz w:val="13"/>
                <w:szCs w:val="13"/>
              </w:rPr>
              <w:t xml:space="preserve">15. Mother's </w:t>
            </w:r>
            <w:r w:rsidRPr="00813F4E">
              <w:rPr>
                <w:rFonts w:ascii="HelveticaLTStd-Cond" w:hAnsi="HelveticaLTStd-Cond" w:cs="HelveticaLTStd-Cond"/>
                <w:sz w:val="13"/>
                <w:szCs w:val="13"/>
              </w:rPr>
              <w:t xml:space="preserve">marital status: </w:t>
            </w:r>
            <w:r>
              <w:rPr>
                <w:rFonts w:ascii="HelveticaLTStd-Roman" w:hAnsi="HelveticaLTStd-Roman" w:cs="HelveticaLTStd-Roman"/>
                <w:sz w:val="10"/>
                <w:szCs w:val="10"/>
              </w:rPr>
              <w:t xml:space="preserve"> </w:t>
            </w:r>
            <w:r w:rsidRPr="00813F4E">
              <w:rPr>
                <w:rFonts w:ascii="HelveticaLTStd-Roman" w:hAnsi="HelveticaLTStd-Roman" w:cs="HelveticaLTStd-Roman"/>
                <w:sz w:val="13"/>
                <w:szCs w:val="13"/>
              </w:rPr>
              <w:t xml:space="preserve"> </w:t>
            </w:r>
          </w:p>
        </w:tc>
      </w:tr>
      <w:tr w:rsidR="00EC31B3" w:rsidRPr="00813F4E" w:rsidTr="00B61A00">
        <w:trPr>
          <w:trHeight w:val="254"/>
        </w:trPr>
        <w:tc>
          <w:tcPr>
            <w:tcW w:w="2173" w:type="dxa"/>
            <w:gridSpan w:val="14"/>
            <w:tcBorders>
              <w:top w:val="nil"/>
              <w:left w:val="single" w:sz="4" w:space="0" w:color="auto"/>
              <w:bottom w:val="nil"/>
              <w:right w:val="nil"/>
            </w:tcBorders>
            <w:shd w:val="clear" w:color="auto" w:fill="FFFFFF" w:themeFill="background1"/>
            <w:vAlign w:val="center"/>
          </w:tcPr>
          <w:p w:rsidR="00EC31B3" w:rsidRPr="00E6484F" w:rsidRDefault="00EC31B3" w:rsidP="00EC31B3">
            <w:pPr>
              <w:jc w:val="center"/>
              <w:rPr>
                <w:rFonts w:ascii="HelveticaLTStd-BoldCond" w:hAnsi="HelveticaLTStd-BoldCond" w:cs="HelveticaLTStd-BoldCond"/>
                <w:b/>
                <w:bCs/>
                <w:sz w:val="13"/>
                <w:szCs w:val="13"/>
                <w:u w:val="single"/>
              </w:rPr>
            </w:pPr>
            <w:r w:rsidRPr="00E6484F">
              <w:rPr>
                <w:rFonts w:ascii="HelveticaLTStd-BoldCond" w:hAnsi="HelveticaLTStd-BoldCond" w:cs="HelveticaLTStd-BoldCond"/>
                <w:b/>
                <w:bCs/>
                <w:sz w:val="13"/>
                <w:szCs w:val="13"/>
                <w:u w:val="single"/>
              </w:rPr>
              <w:t xml:space="preserve">a)  </w:t>
            </w:r>
            <w:proofErr w:type="gramStart"/>
            <w:r w:rsidRPr="00E6484F">
              <w:rPr>
                <w:rFonts w:ascii="HelveticaLTStd-BoldCond" w:hAnsi="HelveticaLTStd-BoldCond" w:cs="HelveticaLTStd-BoldCond"/>
                <w:b/>
                <w:bCs/>
                <w:sz w:val="13"/>
                <w:szCs w:val="13"/>
                <w:u w:val="single"/>
              </w:rPr>
              <w:t>first</w:t>
            </w:r>
            <w:proofErr w:type="gramEnd"/>
            <w:r w:rsidRPr="00E6484F">
              <w:rPr>
                <w:rFonts w:ascii="HelveticaLTStd-BoldCond" w:hAnsi="HelveticaLTStd-BoldCond" w:cs="HelveticaLTStd-BoldCond"/>
                <w:b/>
                <w:bCs/>
                <w:sz w:val="13"/>
                <w:szCs w:val="13"/>
                <w:u w:val="single"/>
              </w:rPr>
              <w:t xml:space="preserve"> prenatal visit?</w:t>
            </w:r>
          </w:p>
        </w:tc>
        <w:tc>
          <w:tcPr>
            <w:tcW w:w="2519" w:type="dxa"/>
            <w:gridSpan w:val="29"/>
            <w:tcBorders>
              <w:top w:val="nil"/>
              <w:left w:val="nil"/>
              <w:bottom w:val="nil"/>
              <w:right w:val="nil"/>
            </w:tcBorders>
            <w:shd w:val="clear" w:color="auto" w:fill="FFFFFF" w:themeFill="background1"/>
            <w:vAlign w:val="center"/>
          </w:tcPr>
          <w:p w:rsidR="00EC31B3" w:rsidRPr="00E6484F" w:rsidRDefault="00EC31B3" w:rsidP="00EC31B3">
            <w:pPr>
              <w:jc w:val="center"/>
              <w:rPr>
                <w:rFonts w:ascii="HelveticaLTStd-BoldCond" w:hAnsi="HelveticaLTStd-BoldCond" w:cs="HelveticaLTStd-BoldCond"/>
                <w:b/>
                <w:bCs/>
                <w:sz w:val="13"/>
                <w:szCs w:val="13"/>
                <w:u w:val="single"/>
              </w:rPr>
            </w:pPr>
            <w:r w:rsidRPr="00E6484F">
              <w:rPr>
                <w:rFonts w:ascii="HelveticaLTStd-BoldCond" w:hAnsi="HelveticaLTStd-BoldCond" w:cs="HelveticaLTStd-BoldCond"/>
                <w:b/>
                <w:bCs/>
                <w:sz w:val="13"/>
                <w:szCs w:val="13"/>
                <w:u w:val="single"/>
              </w:rPr>
              <w:t>b) 28</w:t>
            </w:r>
            <w:r w:rsidRPr="00E6484F">
              <w:rPr>
                <w:rFonts w:ascii="Arial" w:hAnsi="Arial" w:cs="Arial"/>
                <w:b/>
                <w:bCs/>
                <w:sz w:val="13"/>
                <w:szCs w:val="13"/>
                <w:u w:val="single"/>
              </w:rPr>
              <w:t>–</w:t>
            </w:r>
            <w:r w:rsidRPr="00E6484F">
              <w:rPr>
                <w:rFonts w:ascii="HelveticaLTStd-BoldCond" w:hAnsi="HelveticaLTStd-BoldCond" w:cs="HelveticaLTStd-BoldCond"/>
                <w:b/>
                <w:bCs/>
                <w:sz w:val="13"/>
                <w:szCs w:val="13"/>
                <w:u w:val="single"/>
              </w:rPr>
              <w:t xml:space="preserve">32 </w:t>
            </w:r>
            <w:proofErr w:type="gramStart"/>
            <w:r w:rsidRPr="00E6484F">
              <w:rPr>
                <w:rFonts w:ascii="HelveticaLTStd-BoldCond" w:hAnsi="HelveticaLTStd-BoldCond" w:cs="HelveticaLTStd-BoldCond"/>
                <w:b/>
                <w:bCs/>
                <w:sz w:val="13"/>
                <w:szCs w:val="13"/>
                <w:u w:val="single"/>
              </w:rPr>
              <w:t>weeks</w:t>
            </w:r>
            <w:proofErr w:type="gramEnd"/>
            <w:r w:rsidRPr="00E6484F">
              <w:rPr>
                <w:rFonts w:ascii="HelveticaLTStd-BoldCond" w:hAnsi="HelveticaLTStd-BoldCond" w:cs="HelveticaLTStd-BoldCond"/>
                <w:b/>
                <w:bCs/>
                <w:sz w:val="13"/>
                <w:szCs w:val="13"/>
                <w:u w:val="single"/>
              </w:rPr>
              <w:t xml:space="preserve"> gestation?</w:t>
            </w:r>
          </w:p>
        </w:tc>
        <w:tc>
          <w:tcPr>
            <w:tcW w:w="2250" w:type="dxa"/>
            <w:gridSpan w:val="22"/>
            <w:tcBorders>
              <w:top w:val="nil"/>
              <w:left w:val="nil"/>
              <w:bottom w:val="nil"/>
              <w:right w:val="single" w:sz="4" w:space="0" w:color="auto"/>
            </w:tcBorders>
            <w:shd w:val="clear" w:color="auto" w:fill="FFFFFF" w:themeFill="background1"/>
            <w:vAlign w:val="center"/>
          </w:tcPr>
          <w:p w:rsidR="00EC31B3" w:rsidRPr="00E6484F" w:rsidRDefault="00EC31B3" w:rsidP="00EC31B3">
            <w:pPr>
              <w:jc w:val="center"/>
              <w:rPr>
                <w:rFonts w:ascii="HelveticaLTStd-BoldCond" w:hAnsi="HelveticaLTStd-BoldCond" w:cs="HelveticaLTStd-BoldCond"/>
                <w:b/>
                <w:bCs/>
                <w:sz w:val="13"/>
                <w:szCs w:val="13"/>
                <w:u w:val="single"/>
              </w:rPr>
            </w:pPr>
            <w:r w:rsidRPr="00E6484F">
              <w:rPr>
                <w:rFonts w:ascii="HelveticaLTStd-BoldCond" w:hAnsi="HelveticaLTStd-BoldCond" w:cs="HelveticaLTStd-BoldCond"/>
                <w:b/>
                <w:bCs/>
                <w:sz w:val="13"/>
                <w:szCs w:val="13"/>
                <w:u w:val="single"/>
              </w:rPr>
              <w:t xml:space="preserve">c) </w:t>
            </w:r>
            <w:proofErr w:type="gramStart"/>
            <w:r w:rsidRPr="00E6484F">
              <w:rPr>
                <w:rFonts w:ascii="HelveticaLTStd-BoldCond" w:hAnsi="HelveticaLTStd-BoldCond" w:cs="HelveticaLTStd-BoldCond"/>
                <w:b/>
                <w:bCs/>
                <w:sz w:val="13"/>
                <w:szCs w:val="13"/>
                <w:u w:val="single"/>
              </w:rPr>
              <w:t>delivery</w:t>
            </w:r>
            <w:proofErr w:type="gramEnd"/>
            <w:r w:rsidRPr="00E6484F">
              <w:rPr>
                <w:rFonts w:ascii="HelveticaLTStd-BoldCond" w:hAnsi="HelveticaLTStd-BoldCond" w:cs="HelveticaLTStd-BoldCond"/>
                <w:b/>
                <w:bCs/>
                <w:sz w:val="13"/>
                <w:szCs w:val="13"/>
                <w:u w:val="single"/>
              </w:rPr>
              <w:t>?</w:t>
            </w:r>
          </w:p>
        </w:tc>
        <w:tc>
          <w:tcPr>
            <w:tcW w:w="1808" w:type="dxa"/>
            <w:gridSpan w:val="12"/>
            <w:tcBorders>
              <w:top w:val="nil"/>
              <w:left w:val="single" w:sz="4" w:space="0" w:color="auto"/>
              <w:bottom w:val="nil"/>
              <w:right w:val="nil"/>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1</w:t>
            </w:r>
            <w:r w:rsidRPr="00813F4E">
              <w:t xml:space="preserve"> </w:t>
            </w:r>
            <w:r w:rsidRPr="00813F4E">
              <w:object w:dxaOrig="165" w:dyaOrig="164" w14:anchorId="3D8BAB21">
                <v:shape id="_x0000_i1644" type="#_x0000_t75" style="width:8.5pt;height:8.5pt" o:ole="">
                  <v:imagedata r:id="rId9" o:title=""/>
                </v:shape>
                <o:OLEObject Type="Embed" ProgID="Visio.Drawing.11" ShapeID="_x0000_i1644" DrawAspect="Content" ObjectID="_1415612437" r:id="rId33"/>
              </w:object>
            </w:r>
            <w:r w:rsidRPr="00813F4E">
              <w:rPr>
                <w:rFonts w:ascii="HelveticaLTStd-Cond" w:hAnsi="HelveticaLTStd-Cond" w:cs="HelveticaLTStd-Cond"/>
                <w:sz w:val="13"/>
                <w:szCs w:val="13"/>
              </w:rPr>
              <w:t>Single, never married</w:t>
            </w:r>
          </w:p>
        </w:tc>
        <w:tc>
          <w:tcPr>
            <w:tcW w:w="1719" w:type="dxa"/>
            <w:gridSpan w:val="20"/>
            <w:tcBorders>
              <w:top w:val="nil"/>
              <w:left w:val="nil"/>
              <w:bottom w:val="nil"/>
              <w:right w:val="nil"/>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3</w:t>
            </w:r>
            <w:r w:rsidRPr="00813F4E">
              <w:t xml:space="preserve"> </w:t>
            </w:r>
            <w:r w:rsidRPr="00813F4E">
              <w:object w:dxaOrig="165" w:dyaOrig="164" w14:anchorId="3230F252">
                <v:shape id="_x0000_i1645" type="#_x0000_t75" style="width:8.5pt;height:8.5pt" o:ole="">
                  <v:imagedata r:id="rId9" o:title=""/>
                </v:shape>
                <o:OLEObject Type="Embed" ProgID="Visio.Drawing.11" ShapeID="_x0000_i1645" DrawAspect="Content" ObjectID="_1415612438" r:id="rId34"/>
              </w:object>
            </w:r>
            <w:r w:rsidRPr="00813F4E">
              <w:rPr>
                <w:rFonts w:ascii="HelveticaLTStd-Roman" w:hAnsi="HelveticaLTStd-Roman" w:cs="HelveticaLTStd-Roman"/>
                <w:sz w:val="13"/>
                <w:szCs w:val="13"/>
              </w:rPr>
              <w:t>Separated/Divorced</w:t>
            </w:r>
          </w:p>
        </w:tc>
        <w:tc>
          <w:tcPr>
            <w:tcW w:w="1395" w:type="dxa"/>
            <w:gridSpan w:val="4"/>
            <w:tcBorders>
              <w:top w:val="nil"/>
              <w:left w:val="nil"/>
              <w:bottom w:val="nil"/>
              <w:right w:val="single" w:sz="18" w:space="0" w:color="auto"/>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8</w:t>
            </w:r>
            <w:r w:rsidRPr="00813F4E">
              <w:t xml:space="preserve"> </w:t>
            </w:r>
            <w:r w:rsidRPr="00813F4E">
              <w:object w:dxaOrig="165" w:dyaOrig="164" w14:anchorId="1ACD0BC2">
                <v:shape id="_x0000_i1646" type="#_x0000_t75" style="width:8.5pt;height:8.5pt" o:ole="">
                  <v:imagedata r:id="rId9" o:title=""/>
                </v:shape>
                <o:OLEObject Type="Embed" ProgID="Visio.Drawing.11" ShapeID="_x0000_i1646" DrawAspect="Content" ObjectID="_1415612439" r:id="rId35"/>
              </w:object>
            </w:r>
            <w:r w:rsidRPr="00813F4E">
              <w:rPr>
                <w:rFonts w:ascii="HelveticaLTStd-Roman" w:hAnsi="HelveticaLTStd-Roman" w:cs="HelveticaLTStd-Roman"/>
                <w:sz w:val="13"/>
                <w:szCs w:val="13"/>
              </w:rPr>
              <w:t>Other</w:t>
            </w:r>
          </w:p>
        </w:tc>
      </w:tr>
      <w:tr w:rsidR="00EC31B3" w:rsidRPr="00813F4E" w:rsidTr="00CE3F1F">
        <w:trPr>
          <w:trHeight w:val="191"/>
        </w:trPr>
        <w:tc>
          <w:tcPr>
            <w:tcW w:w="699" w:type="dxa"/>
            <w:gridSpan w:val="2"/>
            <w:tcBorders>
              <w:top w:val="nil"/>
              <w:left w:val="single" w:sz="4" w:space="0" w:color="auto"/>
              <w:bottom w:val="nil"/>
              <w:right w:val="nil"/>
            </w:tcBorders>
            <w:shd w:val="clear" w:color="auto" w:fill="FFFFFF" w:themeFill="background1"/>
            <w:vAlign w:val="center"/>
          </w:tcPr>
          <w:p w:rsidR="00EC31B3" w:rsidRPr="00813F4E" w:rsidRDefault="0062181F" w:rsidP="00EC31B3">
            <w:pPr>
              <w:ind w:hanging="108"/>
              <w:rPr>
                <w:rFonts w:ascii="Garamond" w:hAnsi="Garamond"/>
                <w:sz w:val="20"/>
                <w:szCs w:val="20"/>
              </w:rPr>
            </w:pPr>
            <w:r>
              <w:rPr>
                <w:rFonts w:ascii="HelveticaLTStd-Roman" w:hAnsi="HelveticaLTStd-Roman" w:cs="HelveticaLTStd-Roman"/>
                <w:sz w:val="13"/>
                <w:szCs w:val="13"/>
              </w:rPr>
              <w:t xml:space="preserve">  </w:t>
            </w:r>
            <w:r w:rsidR="00EC31B3" w:rsidRPr="00813F4E">
              <w:rPr>
                <w:rFonts w:ascii="HelveticaLTStd-Roman" w:hAnsi="HelveticaLTStd-Roman" w:cs="HelveticaLTStd-Roman"/>
                <w:sz w:val="13"/>
                <w:szCs w:val="13"/>
              </w:rPr>
              <w:t>1</w:t>
            </w:r>
            <w:r w:rsidR="00EC31B3" w:rsidRPr="00813F4E">
              <w:object w:dxaOrig="165" w:dyaOrig="164" w14:anchorId="0A3D1BE7">
                <v:shape id="_x0000_i1647" type="#_x0000_t75" style="width:8.5pt;height:8.5pt" o:ole="">
                  <v:imagedata r:id="rId9" o:title=""/>
                </v:shape>
                <o:OLEObject Type="Embed" ProgID="Visio.Drawing.11" ShapeID="_x0000_i1647" DrawAspect="Content" ObjectID="_1415612440" r:id="rId36"/>
              </w:object>
            </w:r>
            <w:r w:rsidR="00EC31B3" w:rsidRPr="00813F4E">
              <w:rPr>
                <w:rFonts w:ascii="HelveticaLTStd-Cond" w:hAnsi="HelveticaLTStd-Cond" w:cs="HelveticaLTStd-Cond"/>
                <w:sz w:val="13"/>
                <w:szCs w:val="13"/>
              </w:rPr>
              <w:t>Yes</w:t>
            </w:r>
          </w:p>
        </w:tc>
        <w:tc>
          <w:tcPr>
            <w:tcW w:w="721" w:type="dxa"/>
            <w:gridSpan w:val="4"/>
            <w:tcBorders>
              <w:top w:val="nil"/>
              <w:left w:val="nil"/>
              <w:bottom w:val="nil"/>
              <w:right w:val="nil"/>
            </w:tcBorders>
            <w:shd w:val="clear" w:color="auto" w:fill="FFFFFF" w:themeFill="background1"/>
            <w:vAlign w:val="center"/>
          </w:tcPr>
          <w:p w:rsidR="00EC31B3" w:rsidRPr="00813F4E" w:rsidRDefault="00EC31B3" w:rsidP="00EC31B3">
            <w:pPr>
              <w:ind w:hanging="48"/>
              <w:rPr>
                <w:rFonts w:ascii="Garamond" w:hAnsi="Garamond"/>
                <w:sz w:val="20"/>
                <w:szCs w:val="20"/>
              </w:rPr>
            </w:pPr>
            <w:r w:rsidRPr="00813F4E">
              <w:rPr>
                <w:rFonts w:ascii="HelveticaLTStd-Roman" w:hAnsi="HelveticaLTStd-Roman" w:cs="HelveticaLTStd-Roman"/>
                <w:sz w:val="13"/>
                <w:szCs w:val="13"/>
              </w:rPr>
              <w:t>2</w:t>
            </w:r>
            <w:r w:rsidRPr="00813F4E">
              <w:object w:dxaOrig="165" w:dyaOrig="164" w14:anchorId="65642530">
                <v:shape id="_x0000_i1648" type="#_x0000_t75" style="width:8.5pt;height:8.5pt" o:ole="">
                  <v:imagedata r:id="rId9" o:title=""/>
                </v:shape>
                <o:OLEObject Type="Embed" ProgID="Visio.Drawing.11" ShapeID="_x0000_i1648" DrawAspect="Content" ObjectID="_1415612441" r:id="rId37"/>
              </w:object>
            </w:r>
            <w:r w:rsidRPr="00813F4E">
              <w:rPr>
                <w:rFonts w:ascii="HelveticaLTStd-Cond" w:hAnsi="HelveticaLTStd-Cond" w:cs="HelveticaLTStd-Cond"/>
                <w:sz w:val="13"/>
                <w:szCs w:val="13"/>
              </w:rPr>
              <w:t>No</w:t>
            </w:r>
          </w:p>
        </w:tc>
        <w:tc>
          <w:tcPr>
            <w:tcW w:w="753" w:type="dxa"/>
            <w:gridSpan w:val="8"/>
            <w:tcBorders>
              <w:top w:val="nil"/>
              <w:left w:val="nil"/>
              <w:bottom w:val="nil"/>
              <w:right w:val="nil"/>
            </w:tcBorders>
            <w:shd w:val="clear" w:color="auto" w:fill="FFFFFF" w:themeFill="background1"/>
            <w:vAlign w:val="center"/>
          </w:tcPr>
          <w:p w:rsidR="00EC31B3" w:rsidRPr="00813F4E" w:rsidRDefault="00EC31B3" w:rsidP="00EC31B3">
            <w:pPr>
              <w:ind w:hanging="108"/>
              <w:rPr>
                <w:rFonts w:ascii="Garamond" w:hAnsi="Garamond"/>
                <w:sz w:val="20"/>
                <w:szCs w:val="20"/>
              </w:rPr>
            </w:pPr>
            <w:r w:rsidRPr="00813F4E">
              <w:rPr>
                <w:rFonts w:ascii="HelveticaLTStd-Roman" w:hAnsi="HelveticaLTStd-Roman" w:cs="HelveticaLTStd-Roman"/>
                <w:sz w:val="13"/>
                <w:szCs w:val="13"/>
              </w:rPr>
              <w:t>9</w:t>
            </w:r>
            <w:r w:rsidRPr="00813F4E">
              <w:object w:dxaOrig="165" w:dyaOrig="164" w14:anchorId="4DF38C16">
                <v:shape id="_x0000_i1649" type="#_x0000_t75" style="width:8.5pt;height:8.5pt" o:ole="">
                  <v:imagedata r:id="rId9" o:title=""/>
                </v:shape>
                <o:OLEObject Type="Embed" ProgID="Visio.Drawing.11" ShapeID="_x0000_i1649" DrawAspect="Content" ObjectID="_1415612442" r:id="rId38"/>
              </w:object>
            </w:r>
            <w:proofErr w:type="spellStart"/>
            <w:r w:rsidRPr="00813F4E">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tc>
        <w:tc>
          <w:tcPr>
            <w:tcW w:w="757" w:type="dxa"/>
            <w:gridSpan w:val="3"/>
            <w:tcBorders>
              <w:top w:val="nil"/>
              <w:left w:val="nil"/>
              <w:bottom w:val="nil"/>
              <w:right w:val="nil"/>
            </w:tcBorders>
            <w:shd w:val="clear" w:color="auto" w:fill="FFFFFF" w:themeFill="background1"/>
            <w:vAlign w:val="center"/>
          </w:tcPr>
          <w:p w:rsidR="00EC31B3" w:rsidRPr="00813F4E" w:rsidRDefault="00B67751" w:rsidP="00EC31B3">
            <w:pPr>
              <w:ind w:hanging="108"/>
              <w:rPr>
                <w:rFonts w:ascii="Garamond" w:hAnsi="Garamond"/>
                <w:sz w:val="20"/>
                <w:szCs w:val="20"/>
              </w:rPr>
            </w:pPr>
            <w:r>
              <w:rPr>
                <w:rFonts w:ascii="HelveticaLTStd-Roman" w:hAnsi="HelveticaLTStd-Roman" w:cs="HelveticaLTStd-Roman"/>
                <w:sz w:val="13"/>
                <w:szCs w:val="13"/>
              </w:rPr>
              <w:t xml:space="preserve">  </w:t>
            </w:r>
            <w:r w:rsidR="00EC31B3" w:rsidRPr="00813F4E">
              <w:rPr>
                <w:rFonts w:ascii="HelveticaLTStd-Roman" w:hAnsi="HelveticaLTStd-Roman" w:cs="HelveticaLTStd-Roman"/>
                <w:sz w:val="13"/>
                <w:szCs w:val="13"/>
              </w:rPr>
              <w:t>1</w:t>
            </w:r>
            <w:r w:rsidR="00EC31B3" w:rsidRPr="00813F4E">
              <w:object w:dxaOrig="165" w:dyaOrig="164" w14:anchorId="1D8E9996">
                <v:shape id="_x0000_i1650" type="#_x0000_t75" style="width:8.5pt;height:8.5pt" o:ole="">
                  <v:imagedata r:id="rId9" o:title=""/>
                </v:shape>
                <o:OLEObject Type="Embed" ProgID="Visio.Drawing.11" ShapeID="_x0000_i1650" DrawAspect="Content" ObjectID="_1415612443" r:id="rId39"/>
              </w:object>
            </w:r>
            <w:r w:rsidR="00EC31B3" w:rsidRPr="00813F4E">
              <w:rPr>
                <w:rFonts w:ascii="HelveticaLTStd-Cond" w:hAnsi="HelveticaLTStd-Cond" w:cs="HelveticaLTStd-Cond"/>
                <w:sz w:val="13"/>
                <w:szCs w:val="13"/>
              </w:rPr>
              <w:t>Yes</w:t>
            </w:r>
          </w:p>
        </w:tc>
        <w:tc>
          <w:tcPr>
            <w:tcW w:w="752" w:type="dxa"/>
            <w:gridSpan w:val="11"/>
            <w:tcBorders>
              <w:top w:val="nil"/>
              <w:left w:val="nil"/>
              <w:bottom w:val="nil"/>
              <w:right w:val="nil"/>
            </w:tcBorders>
            <w:shd w:val="clear" w:color="auto" w:fill="FFFFFF" w:themeFill="background1"/>
            <w:vAlign w:val="center"/>
          </w:tcPr>
          <w:p w:rsidR="00EC31B3" w:rsidRPr="00813F4E" w:rsidRDefault="00EC31B3" w:rsidP="00EC31B3">
            <w:pPr>
              <w:ind w:hanging="48"/>
              <w:rPr>
                <w:rFonts w:ascii="Garamond" w:hAnsi="Garamond"/>
                <w:sz w:val="20"/>
                <w:szCs w:val="20"/>
              </w:rPr>
            </w:pPr>
            <w:r w:rsidRPr="00813F4E">
              <w:rPr>
                <w:rFonts w:ascii="HelveticaLTStd-Roman" w:hAnsi="HelveticaLTStd-Roman" w:cs="HelveticaLTStd-Roman"/>
                <w:sz w:val="13"/>
                <w:szCs w:val="13"/>
              </w:rPr>
              <w:t>2</w:t>
            </w:r>
            <w:r w:rsidRPr="00813F4E">
              <w:object w:dxaOrig="165" w:dyaOrig="164" w14:anchorId="02A6D076">
                <v:shape id="_x0000_i1651" type="#_x0000_t75" style="width:8.5pt;height:8.5pt" o:ole="">
                  <v:imagedata r:id="rId9" o:title=""/>
                </v:shape>
                <o:OLEObject Type="Embed" ProgID="Visio.Drawing.11" ShapeID="_x0000_i1651" DrawAspect="Content" ObjectID="_1415612444" r:id="rId40"/>
              </w:object>
            </w:r>
            <w:r w:rsidRPr="00813F4E">
              <w:rPr>
                <w:rFonts w:ascii="HelveticaLTStd-Cond" w:hAnsi="HelveticaLTStd-Cond" w:cs="HelveticaLTStd-Cond"/>
                <w:sz w:val="13"/>
                <w:szCs w:val="13"/>
              </w:rPr>
              <w:t>No</w:t>
            </w:r>
          </w:p>
        </w:tc>
        <w:tc>
          <w:tcPr>
            <w:tcW w:w="1010" w:type="dxa"/>
            <w:gridSpan w:val="15"/>
            <w:tcBorders>
              <w:top w:val="nil"/>
              <w:left w:val="nil"/>
              <w:bottom w:val="nil"/>
              <w:right w:val="nil"/>
            </w:tcBorders>
            <w:shd w:val="clear" w:color="auto" w:fill="FFFFFF" w:themeFill="background1"/>
            <w:vAlign w:val="center"/>
          </w:tcPr>
          <w:p w:rsidR="00EC31B3" w:rsidRPr="00813F4E" w:rsidRDefault="00EC31B3" w:rsidP="00EC31B3">
            <w:pPr>
              <w:ind w:hanging="108"/>
              <w:rPr>
                <w:rFonts w:ascii="Garamond" w:hAnsi="Garamond"/>
                <w:sz w:val="20"/>
                <w:szCs w:val="20"/>
              </w:rPr>
            </w:pPr>
            <w:r w:rsidRPr="00813F4E">
              <w:rPr>
                <w:rFonts w:ascii="HelveticaLTStd-Roman" w:hAnsi="HelveticaLTStd-Roman" w:cs="HelveticaLTStd-Roman"/>
                <w:sz w:val="13"/>
                <w:szCs w:val="13"/>
              </w:rPr>
              <w:t>9</w:t>
            </w:r>
            <w:r w:rsidRPr="00813F4E">
              <w:object w:dxaOrig="165" w:dyaOrig="164" w14:anchorId="5497DE7C">
                <v:shape id="_x0000_i1652" type="#_x0000_t75" style="width:8.5pt;height:8.5pt" o:ole="">
                  <v:imagedata r:id="rId9" o:title=""/>
                </v:shape>
                <o:OLEObject Type="Embed" ProgID="Visio.Drawing.11" ShapeID="_x0000_i1652" DrawAspect="Content" ObjectID="_1415612445" r:id="rId41"/>
              </w:object>
            </w:r>
            <w:proofErr w:type="spellStart"/>
            <w:r w:rsidRPr="00813F4E">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tc>
        <w:tc>
          <w:tcPr>
            <w:tcW w:w="720" w:type="dxa"/>
            <w:gridSpan w:val="8"/>
            <w:tcBorders>
              <w:top w:val="nil"/>
              <w:left w:val="nil"/>
              <w:bottom w:val="nil"/>
              <w:right w:val="nil"/>
            </w:tcBorders>
            <w:shd w:val="clear" w:color="auto" w:fill="FFFFFF" w:themeFill="background1"/>
            <w:vAlign w:val="center"/>
          </w:tcPr>
          <w:p w:rsidR="00EC31B3" w:rsidRPr="00813F4E" w:rsidRDefault="00B67751" w:rsidP="00EC31B3">
            <w:pPr>
              <w:ind w:hanging="108"/>
              <w:rPr>
                <w:rFonts w:ascii="Garamond" w:hAnsi="Garamond"/>
                <w:sz w:val="20"/>
                <w:szCs w:val="20"/>
              </w:rPr>
            </w:pPr>
            <w:r>
              <w:rPr>
                <w:rFonts w:ascii="HelveticaLTStd-Roman" w:hAnsi="HelveticaLTStd-Roman" w:cs="HelveticaLTStd-Roman"/>
                <w:sz w:val="13"/>
                <w:szCs w:val="13"/>
              </w:rPr>
              <w:t xml:space="preserve">  </w:t>
            </w:r>
            <w:r w:rsidR="00EC31B3" w:rsidRPr="00813F4E">
              <w:rPr>
                <w:rFonts w:ascii="HelveticaLTStd-Roman" w:hAnsi="HelveticaLTStd-Roman" w:cs="HelveticaLTStd-Roman"/>
                <w:sz w:val="13"/>
                <w:szCs w:val="13"/>
              </w:rPr>
              <w:t>1</w:t>
            </w:r>
            <w:r w:rsidR="00EC31B3" w:rsidRPr="00813F4E">
              <w:object w:dxaOrig="165" w:dyaOrig="164" w14:anchorId="613F2DEA">
                <v:shape id="_x0000_i1653" type="#_x0000_t75" style="width:8.5pt;height:8.5pt" o:ole="">
                  <v:imagedata r:id="rId9" o:title=""/>
                </v:shape>
                <o:OLEObject Type="Embed" ProgID="Visio.Drawing.11" ShapeID="_x0000_i1653" DrawAspect="Content" ObjectID="_1415612446" r:id="rId42"/>
              </w:object>
            </w:r>
            <w:r w:rsidR="00EC31B3" w:rsidRPr="00813F4E">
              <w:rPr>
                <w:rFonts w:ascii="HelveticaLTStd-Cond" w:hAnsi="HelveticaLTStd-Cond" w:cs="HelveticaLTStd-Cond"/>
                <w:sz w:val="13"/>
                <w:szCs w:val="13"/>
              </w:rPr>
              <w:t>Yes</w:t>
            </w:r>
          </w:p>
        </w:tc>
        <w:tc>
          <w:tcPr>
            <w:tcW w:w="720" w:type="dxa"/>
            <w:gridSpan w:val="5"/>
            <w:tcBorders>
              <w:top w:val="nil"/>
              <w:left w:val="nil"/>
              <w:bottom w:val="nil"/>
              <w:right w:val="nil"/>
            </w:tcBorders>
            <w:shd w:val="clear" w:color="auto" w:fill="FFFFFF" w:themeFill="background1"/>
            <w:vAlign w:val="center"/>
          </w:tcPr>
          <w:p w:rsidR="00EC31B3" w:rsidRPr="00813F4E" w:rsidRDefault="00B67751" w:rsidP="00EC31B3">
            <w:pPr>
              <w:ind w:hanging="48"/>
              <w:rPr>
                <w:rFonts w:ascii="Garamond" w:hAnsi="Garamond"/>
                <w:sz w:val="20"/>
                <w:szCs w:val="20"/>
              </w:rPr>
            </w:pPr>
            <w:r>
              <w:rPr>
                <w:rFonts w:ascii="HelveticaLTStd-Roman" w:hAnsi="HelveticaLTStd-Roman" w:cs="HelveticaLTStd-Roman"/>
                <w:sz w:val="13"/>
                <w:szCs w:val="13"/>
              </w:rPr>
              <w:t xml:space="preserve"> </w:t>
            </w:r>
            <w:r w:rsidR="00EC31B3" w:rsidRPr="00813F4E">
              <w:rPr>
                <w:rFonts w:ascii="HelveticaLTStd-Roman" w:hAnsi="HelveticaLTStd-Roman" w:cs="HelveticaLTStd-Roman"/>
                <w:sz w:val="13"/>
                <w:szCs w:val="13"/>
              </w:rPr>
              <w:t>2</w:t>
            </w:r>
            <w:r w:rsidR="00EC31B3" w:rsidRPr="00813F4E">
              <w:object w:dxaOrig="165" w:dyaOrig="164" w14:anchorId="4FD145F2">
                <v:shape id="_x0000_i1654" type="#_x0000_t75" style="width:8.5pt;height:8.5pt" o:ole="">
                  <v:imagedata r:id="rId9" o:title=""/>
                </v:shape>
                <o:OLEObject Type="Embed" ProgID="Visio.Drawing.11" ShapeID="_x0000_i1654" DrawAspect="Content" ObjectID="_1415612447" r:id="rId43"/>
              </w:object>
            </w:r>
            <w:r w:rsidR="00EC31B3" w:rsidRPr="00813F4E">
              <w:rPr>
                <w:rFonts w:ascii="HelveticaLTStd-Cond" w:hAnsi="HelveticaLTStd-Cond" w:cs="HelveticaLTStd-Cond"/>
                <w:sz w:val="13"/>
                <w:szCs w:val="13"/>
              </w:rPr>
              <w:t>No</w:t>
            </w:r>
          </w:p>
        </w:tc>
        <w:tc>
          <w:tcPr>
            <w:tcW w:w="810" w:type="dxa"/>
            <w:gridSpan w:val="9"/>
            <w:tcBorders>
              <w:top w:val="nil"/>
              <w:left w:val="nil"/>
              <w:bottom w:val="nil"/>
              <w:right w:val="single" w:sz="4" w:space="0" w:color="auto"/>
            </w:tcBorders>
            <w:shd w:val="clear" w:color="auto" w:fill="FFFFFF" w:themeFill="background1"/>
            <w:vAlign w:val="center"/>
          </w:tcPr>
          <w:p w:rsidR="00EC31B3" w:rsidRPr="00813F4E" w:rsidRDefault="00EC31B3" w:rsidP="00EC31B3">
            <w:pPr>
              <w:ind w:hanging="108"/>
              <w:rPr>
                <w:rFonts w:ascii="Garamond" w:hAnsi="Garamond"/>
                <w:sz w:val="20"/>
                <w:szCs w:val="20"/>
              </w:rPr>
            </w:pPr>
            <w:r w:rsidRPr="00813F4E">
              <w:rPr>
                <w:rFonts w:ascii="HelveticaLTStd-Roman" w:hAnsi="HelveticaLTStd-Roman" w:cs="HelveticaLTStd-Roman"/>
                <w:sz w:val="13"/>
                <w:szCs w:val="13"/>
              </w:rPr>
              <w:t>9</w:t>
            </w:r>
            <w:r w:rsidRPr="00813F4E">
              <w:object w:dxaOrig="165" w:dyaOrig="164" w14:anchorId="2A7529E2">
                <v:shape id="_x0000_i1655" type="#_x0000_t75" style="width:8.5pt;height:8.5pt" o:ole="">
                  <v:imagedata r:id="rId9" o:title=""/>
                </v:shape>
                <o:OLEObject Type="Embed" ProgID="Visio.Drawing.11" ShapeID="_x0000_i1655" DrawAspect="Content" ObjectID="_1415612448" r:id="rId44"/>
              </w:object>
            </w:r>
            <w:proofErr w:type="spellStart"/>
            <w:r w:rsidRPr="00813F4E">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tc>
        <w:tc>
          <w:tcPr>
            <w:tcW w:w="1808" w:type="dxa"/>
            <w:gridSpan w:val="12"/>
            <w:tcBorders>
              <w:top w:val="nil"/>
              <w:left w:val="single" w:sz="4" w:space="0" w:color="auto"/>
              <w:bottom w:val="single" w:sz="18" w:space="0" w:color="auto"/>
              <w:right w:val="nil"/>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2</w:t>
            </w:r>
            <w:r w:rsidRPr="00813F4E">
              <w:t xml:space="preserve"> </w:t>
            </w:r>
            <w:r w:rsidRPr="00813F4E">
              <w:object w:dxaOrig="165" w:dyaOrig="164" w14:anchorId="686F7E9C">
                <v:shape id="_x0000_i1656" type="#_x0000_t75" style="width:8.5pt;height:8.5pt" o:ole="">
                  <v:imagedata r:id="rId9" o:title=""/>
                </v:shape>
                <o:OLEObject Type="Embed" ProgID="Visio.Drawing.11" ShapeID="_x0000_i1656" DrawAspect="Content" ObjectID="_1415612449" r:id="rId45"/>
              </w:object>
            </w:r>
            <w:r w:rsidRPr="00813F4E">
              <w:rPr>
                <w:rFonts w:ascii="HelveticaLTStd-Roman" w:hAnsi="HelveticaLTStd-Roman" w:cs="HelveticaLTStd-Roman"/>
                <w:sz w:val="13"/>
                <w:szCs w:val="13"/>
              </w:rPr>
              <w:t>Married</w:t>
            </w:r>
          </w:p>
        </w:tc>
        <w:tc>
          <w:tcPr>
            <w:tcW w:w="1719" w:type="dxa"/>
            <w:gridSpan w:val="20"/>
            <w:tcBorders>
              <w:top w:val="nil"/>
              <w:left w:val="nil"/>
              <w:bottom w:val="single" w:sz="18" w:space="0" w:color="auto"/>
              <w:right w:val="nil"/>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4</w:t>
            </w:r>
            <w:r w:rsidRPr="00813F4E">
              <w:t xml:space="preserve"> </w:t>
            </w:r>
            <w:r w:rsidRPr="00813F4E">
              <w:object w:dxaOrig="165" w:dyaOrig="164" w14:anchorId="1859200F">
                <v:shape id="_x0000_i1657" type="#_x0000_t75" style="width:8.5pt;height:8.5pt" o:ole="">
                  <v:imagedata r:id="rId9" o:title=""/>
                </v:shape>
                <o:OLEObject Type="Embed" ProgID="Visio.Drawing.11" ShapeID="_x0000_i1657" DrawAspect="Content" ObjectID="_1415612450" r:id="rId46"/>
              </w:object>
            </w:r>
            <w:r w:rsidRPr="00813F4E">
              <w:rPr>
                <w:rFonts w:ascii="HelveticaLTStd-Roman" w:hAnsi="HelveticaLTStd-Roman" w:cs="HelveticaLTStd-Roman"/>
                <w:sz w:val="13"/>
                <w:szCs w:val="13"/>
              </w:rPr>
              <w:t>Widow</w:t>
            </w:r>
          </w:p>
        </w:tc>
        <w:tc>
          <w:tcPr>
            <w:tcW w:w="1395" w:type="dxa"/>
            <w:gridSpan w:val="4"/>
            <w:tcBorders>
              <w:top w:val="nil"/>
              <w:left w:val="nil"/>
              <w:bottom w:val="single" w:sz="18" w:space="0" w:color="auto"/>
              <w:right w:val="single" w:sz="18" w:space="0" w:color="auto"/>
            </w:tcBorders>
            <w:shd w:val="clear" w:color="auto" w:fill="FFFFFF" w:themeFill="background1"/>
            <w:vAlign w:val="center"/>
          </w:tcPr>
          <w:p w:rsidR="00EC31B3" w:rsidRPr="00813F4E" w:rsidRDefault="00EC31B3" w:rsidP="00EC31B3">
            <w:pPr>
              <w:rPr>
                <w:rFonts w:ascii="Garamond" w:hAnsi="Garamond"/>
                <w:sz w:val="20"/>
                <w:szCs w:val="20"/>
              </w:rPr>
            </w:pPr>
            <w:r w:rsidRPr="00813F4E">
              <w:rPr>
                <w:rFonts w:ascii="HelveticaLTStd-Roman" w:hAnsi="HelveticaLTStd-Roman" w:cs="HelveticaLTStd-Roman"/>
                <w:sz w:val="13"/>
                <w:szCs w:val="13"/>
              </w:rPr>
              <w:t>9</w:t>
            </w:r>
            <w:r w:rsidRPr="00813F4E">
              <w:t xml:space="preserve"> </w:t>
            </w:r>
            <w:r w:rsidRPr="00813F4E">
              <w:object w:dxaOrig="165" w:dyaOrig="164" w14:anchorId="2E2F9CD1">
                <v:shape id="_x0000_i1658" type="#_x0000_t75" style="width:8.5pt;height:8.5pt" o:ole="">
                  <v:imagedata r:id="rId9" o:title=""/>
                </v:shape>
                <o:OLEObject Type="Embed" ProgID="Visio.Drawing.11" ShapeID="_x0000_i1658" DrawAspect="Content" ObjectID="_1415612451" r:id="rId47"/>
              </w:object>
            </w:r>
            <w:proofErr w:type="spellStart"/>
            <w:r w:rsidRPr="00813F4E">
              <w:rPr>
                <w:rFonts w:ascii="HelveticaLTStd-Roman" w:hAnsi="HelveticaLTStd-Roman" w:cs="HelveticaLTStd-Roman"/>
                <w:sz w:val="13"/>
                <w:szCs w:val="13"/>
              </w:rPr>
              <w:t>Unk</w:t>
            </w:r>
            <w:proofErr w:type="spellEnd"/>
          </w:p>
        </w:tc>
      </w:tr>
      <w:tr w:rsidR="00EC31B3" w:rsidRPr="00813F4E" w:rsidTr="00CE3F1F">
        <w:trPr>
          <w:trHeight w:val="20"/>
        </w:trPr>
        <w:tc>
          <w:tcPr>
            <w:tcW w:w="6965" w:type="dxa"/>
            <w:gridSpan w:val="66"/>
            <w:tcBorders>
              <w:top w:val="single" w:sz="18" w:space="0" w:color="auto"/>
              <w:left w:val="single" w:sz="4" w:space="0" w:color="auto"/>
              <w:bottom w:val="nil"/>
              <w:right w:val="single" w:sz="18" w:space="0" w:color="auto"/>
            </w:tcBorders>
            <w:shd w:val="clear" w:color="auto" w:fill="FFFFFF" w:themeFill="background1"/>
            <w:vAlign w:val="center"/>
          </w:tcPr>
          <w:p w:rsidR="00EC31B3" w:rsidRPr="00813F4E" w:rsidRDefault="00EC31B3" w:rsidP="008B3162">
            <w:pPr>
              <w:rPr>
                <w:rFonts w:ascii="Garamond" w:hAnsi="Garamond"/>
                <w:sz w:val="20"/>
                <w:szCs w:val="20"/>
              </w:rPr>
            </w:pPr>
            <w:r w:rsidRPr="00813F4E">
              <w:rPr>
                <w:rFonts w:ascii="HelveticaLTStd-BoldCond" w:hAnsi="HelveticaLTStd-BoldCond" w:cs="HelveticaLTStd-BoldCond"/>
                <w:b/>
                <w:bCs/>
                <w:sz w:val="13"/>
                <w:szCs w:val="13"/>
              </w:rPr>
              <w:t>16. Indicate</w:t>
            </w:r>
            <w:r>
              <w:rPr>
                <w:rFonts w:ascii="HelveticaLTStd-BoldCond" w:hAnsi="HelveticaLTStd-BoldCond" w:cs="HelveticaLTStd-BoldCond"/>
                <w:bCs/>
                <w:sz w:val="13"/>
                <w:szCs w:val="13"/>
              </w:rPr>
              <w:t xml:space="preserve"> during pregnancy and delivery, </w:t>
            </w:r>
            <w:r w:rsidRPr="00813F4E">
              <w:rPr>
                <w:rFonts w:ascii="HelveticaLTStd-Cond" w:hAnsi="HelveticaLTStd-Cond" w:cs="HelveticaLTStd-Cond"/>
                <w:sz w:val="13"/>
                <w:szCs w:val="13"/>
              </w:rPr>
              <w:t xml:space="preserve">dates and results of </w:t>
            </w:r>
            <w:r w:rsidR="00651362" w:rsidRPr="00813F4E">
              <w:rPr>
                <w:rFonts w:ascii="HelveticaLTStd-Cond" w:hAnsi="HelveticaLTStd-Cond" w:cs="HelveticaLTStd-Cond"/>
                <w:sz w:val="13"/>
                <w:szCs w:val="13"/>
              </w:rPr>
              <w:t>a)</w:t>
            </w:r>
            <w:r w:rsidR="00651362">
              <w:rPr>
                <w:rFonts w:ascii="HelveticaLTStd-Cond" w:hAnsi="HelveticaLTStd-Cond" w:cs="HelveticaLTStd-Cond"/>
                <w:sz w:val="13"/>
                <w:szCs w:val="13"/>
              </w:rPr>
              <w:t xml:space="preserve"> most recent</w:t>
            </w:r>
            <w:r w:rsidR="00651362" w:rsidRPr="00813F4E">
              <w:rPr>
                <w:rFonts w:ascii="HelveticaLTStd-Cond" w:hAnsi="HelveticaLTStd-Cond" w:cs="HelveticaLTStd-Cond"/>
                <w:sz w:val="13"/>
                <w:szCs w:val="13"/>
              </w:rPr>
              <w:t xml:space="preserve"> and b)</w:t>
            </w:r>
            <w:r w:rsidR="00651362">
              <w:rPr>
                <w:rFonts w:ascii="HelveticaLTStd-Cond" w:hAnsi="HelveticaLTStd-Cond" w:cs="HelveticaLTStd-Cond"/>
                <w:sz w:val="13"/>
                <w:szCs w:val="13"/>
              </w:rPr>
              <w:t xml:space="preserve"> first</w:t>
            </w:r>
            <w:r w:rsidR="00651362" w:rsidRPr="00813F4E">
              <w:rPr>
                <w:rFonts w:ascii="HelveticaLTStd-Cond" w:hAnsi="HelveticaLTStd-Cond" w:cs="HelveticaLTStd-Cond"/>
                <w:sz w:val="13"/>
                <w:szCs w:val="13"/>
              </w:rPr>
              <w:t xml:space="preserve"> </w:t>
            </w:r>
            <w:r w:rsidR="00651362" w:rsidRPr="00813F4E">
              <w:rPr>
                <w:rFonts w:ascii="HelveticaLTStd-Cond" w:hAnsi="HelveticaLTStd-Cond" w:cs="HelveticaLTStd-Cond"/>
                <w:b/>
                <w:sz w:val="13"/>
                <w:szCs w:val="13"/>
              </w:rPr>
              <w:t>non</w:t>
            </w:r>
            <w:r w:rsidR="00651362">
              <w:rPr>
                <w:rFonts w:ascii="HelveticaLTStd-Cond" w:hAnsi="HelveticaLTStd-Cond" w:cs="HelveticaLTStd-Cond"/>
                <w:b/>
                <w:sz w:val="13"/>
                <w:szCs w:val="13"/>
              </w:rPr>
              <w:t>-</w:t>
            </w:r>
            <w:proofErr w:type="spellStart"/>
            <w:r w:rsidR="00651362" w:rsidRPr="00813F4E">
              <w:rPr>
                <w:rFonts w:ascii="HelveticaLTStd-Cond" w:hAnsi="HelveticaLTStd-Cond" w:cs="HelveticaLTStd-Cond"/>
                <w:b/>
                <w:sz w:val="13"/>
                <w:szCs w:val="13"/>
              </w:rPr>
              <w:t>treponemal</w:t>
            </w:r>
            <w:proofErr w:type="spellEnd"/>
            <w:r w:rsidR="00651362" w:rsidRPr="00813F4E">
              <w:rPr>
                <w:rFonts w:ascii="HelveticaLTStd-Cond" w:hAnsi="HelveticaLTStd-Cond" w:cs="HelveticaLTStd-Cond"/>
                <w:sz w:val="13"/>
                <w:szCs w:val="13"/>
              </w:rPr>
              <w:t xml:space="preserve"> tests:</w:t>
            </w:r>
          </w:p>
        </w:tc>
        <w:tc>
          <w:tcPr>
            <w:tcW w:w="4899" w:type="dxa"/>
            <w:gridSpan w:val="35"/>
            <w:tcBorders>
              <w:top w:val="nil"/>
              <w:left w:val="single" w:sz="18" w:space="0" w:color="auto"/>
              <w:bottom w:val="nil"/>
              <w:right w:val="single" w:sz="18" w:space="0" w:color="auto"/>
            </w:tcBorders>
            <w:shd w:val="clear" w:color="auto" w:fill="FFFFFF" w:themeFill="background1"/>
            <w:vAlign w:val="center"/>
          </w:tcPr>
          <w:p w:rsidR="00EC31B3" w:rsidRPr="00813F4E" w:rsidRDefault="00C538D5" w:rsidP="00F045D4">
            <w:pPr>
              <w:autoSpaceDE w:val="0"/>
              <w:autoSpaceDN w:val="0"/>
              <w:adjustRightInd w:val="0"/>
              <w:rPr>
                <w:rFonts w:ascii="Garamond" w:hAnsi="Garamond"/>
                <w:sz w:val="20"/>
                <w:szCs w:val="20"/>
              </w:rPr>
            </w:pPr>
            <w:r w:rsidRPr="00813F4E">
              <w:rPr>
                <w:rFonts w:ascii="HelveticaLTStd-BoldCond" w:hAnsi="HelveticaLTStd-BoldCond" w:cs="HelveticaLTStd-BoldCond"/>
                <w:b/>
                <w:bCs/>
                <w:sz w:val="13"/>
                <w:szCs w:val="13"/>
              </w:rPr>
              <w:t xml:space="preserve">19. What </w:t>
            </w:r>
            <w:r>
              <w:rPr>
                <w:rFonts w:ascii="HelveticaLTStd-BoldCond" w:hAnsi="HelveticaLTStd-BoldCond" w:cs="HelveticaLTStd-BoldCond"/>
                <w:b/>
                <w:bCs/>
                <w:sz w:val="13"/>
                <w:szCs w:val="13"/>
              </w:rPr>
              <w:t xml:space="preserve">CLINICAL </w:t>
            </w:r>
            <w:r w:rsidRPr="00813F4E">
              <w:rPr>
                <w:rFonts w:ascii="HelveticaLTStd-BoldCond" w:hAnsi="HelveticaLTStd-BoldCond" w:cs="HelveticaLTStd-BoldCond"/>
                <w:bCs/>
                <w:sz w:val="13"/>
                <w:szCs w:val="13"/>
              </w:rPr>
              <w:t>stage of syphilis did mother have during pregnancy</w:t>
            </w:r>
            <w:r w:rsidRPr="00813F4E">
              <w:rPr>
                <w:rFonts w:ascii="HelveticaLTStd-Cond" w:hAnsi="HelveticaLTStd-Cond" w:cs="HelveticaLTStd-Cond"/>
                <w:sz w:val="13"/>
                <w:szCs w:val="13"/>
              </w:rPr>
              <w:t xml:space="preserve">? </w:t>
            </w:r>
          </w:p>
        </w:tc>
      </w:tr>
      <w:tr w:rsidR="00522E21" w:rsidRPr="00813F4E" w:rsidTr="00CE3F1F">
        <w:trPr>
          <w:trHeight w:val="20"/>
        </w:trPr>
        <w:tc>
          <w:tcPr>
            <w:tcW w:w="2247" w:type="dxa"/>
            <w:gridSpan w:val="15"/>
            <w:tcBorders>
              <w:top w:val="nil"/>
              <w:left w:val="single" w:sz="4" w:space="0" w:color="auto"/>
              <w:bottom w:val="nil"/>
              <w:right w:val="nil"/>
            </w:tcBorders>
            <w:shd w:val="clear" w:color="auto" w:fill="FFFFFF" w:themeFill="background1"/>
            <w:vAlign w:val="center"/>
          </w:tcPr>
          <w:p w:rsidR="00522E21" w:rsidRPr="00813F4E" w:rsidRDefault="00522E21" w:rsidP="00C538D5">
            <w:pPr>
              <w:jc w:val="cente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u w:val="single"/>
              </w:rPr>
              <w:t>Date</w:t>
            </w:r>
            <w:r>
              <w:rPr>
                <w:rFonts w:ascii="HelveticaLTStd-BoldCond" w:hAnsi="HelveticaLTStd-BoldCond" w:cs="HelveticaLTStd-BoldCond"/>
                <w:b/>
                <w:bCs/>
                <w:sz w:val="13"/>
                <w:szCs w:val="13"/>
                <w:u w:val="single"/>
              </w:rPr>
              <w:t xml:space="preserve">    </w:t>
            </w:r>
          </w:p>
          <w:p w:rsidR="00522E21" w:rsidRPr="00813F4E" w:rsidRDefault="00522E21" w:rsidP="00C538D5">
            <w:pPr>
              <w:jc w:val="center"/>
              <w:rPr>
                <w:rFonts w:ascii="HelveticaLTStd-BoldCond" w:hAnsi="HelveticaLTStd-BoldCond" w:cs="HelveticaLTStd-BoldCond"/>
                <w:b/>
                <w:bCs/>
                <w:sz w:val="13"/>
                <w:szCs w:val="13"/>
                <w:u w:val="single"/>
              </w:rPr>
            </w:pPr>
            <w:r w:rsidRPr="00813F4E">
              <w:rPr>
                <w:rFonts w:ascii="HelveticaLTStd-Roman" w:hAnsi="HelveticaLTStd-Roman" w:cs="HelveticaLTStd-Roman"/>
                <w:sz w:val="10"/>
                <w:szCs w:val="10"/>
              </w:rPr>
              <w:t>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         Yr.</w:t>
            </w:r>
          </w:p>
        </w:tc>
        <w:tc>
          <w:tcPr>
            <w:tcW w:w="3216" w:type="dxa"/>
            <w:gridSpan w:val="37"/>
            <w:tcBorders>
              <w:top w:val="nil"/>
              <w:left w:val="nil"/>
              <w:bottom w:val="nil"/>
              <w:right w:val="nil"/>
            </w:tcBorders>
            <w:shd w:val="clear" w:color="auto" w:fill="FFFFFF" w:themeFill="background1"/>
            <w:vAlign w:val="center"/>
          </w:tcPr>
          <w:p w:rsidR="00522E21" w:rsidRPr="00813F4E" w:rsidRDefault="00522E21" w:rsidP="00C538D5">
            <w:pPr>
              <w:jc w:val="cente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u w:val="single"/>
              </w:rPr>
              <w:t>Results</w:t>
            </w:r>
          </w:p>
        </w:tc>
        <w:tc>
          <w:tcPr>
            <w:tcW w:w="1502" w:type="dxa"/>
            <w:gridSpan w:val="14"/>
            <w:tcBorders>
              <w:top w:val="nil"/>
              <w:left w:val="nil"/>
              <w:bottom w:val="nil"/>
              <w:right w:val="single" w:sz="18" w:space="0" w:color="auto"/>
            </w:tcBorders>
            <w:shd w:val="clear" w:color="auto" w:fill="FFFFFF" w:themeFill="background1"/>
            <w:vAlign w:val="center"/>
          </w:tcPr>
          <w:p w:rsidR="00522E21" w:rsidRPr="00813F4E" w:rsidRDefault="00522E21" w:rsidP="00C538D5">
            <w:pPr>
              <w:jc w:val="cente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u w:val="single"/>
              </w:rPr>
              <w:t>Titer</w:t>
            </w:r>
          </w:p>
        </w:tc>
        <w:tc>
          <w:tcPr>
            <w:tcW w:w="4899" w:type="dxa"/>
            <w:gridSpan w:val="35"/>
            <w:tcBorders>
              <w:top w:val="nil"/>
              <w:left w:val="single" w:sz="18" w:space="0" w:color="auto"/>
              <w:bottom w:val="nil"/>
              <w:right w:val="single" w:sz="18" w:space="0" w:color="auto"/>
            </w:tcBorders>
            <w:shd w:val="clear" w:color="auto" w:fill="FFFFFF" w:themeFill="background1"/>
          </w:tcPr>
          <w:p w:rsidR="00522E21" w:rsidRDefault="00522E21" w:rsidP="00522E21">
            <w:pPr>
              <w:ind w:hanging="108"/>
              <w:rPr>
                <w:rFonts w:ascii="HelveticaLTStd-Cond" w:hAnsi="HelveticaLTStd-Cond" w:cs="HelveticaLTStd-Cond"/>
                <w:sz w:val="13"/>
                <w:szCs w:val="13"/>
              </w:rPr>
            </w:pPr>
            <w:r>
              <w:rPr>
                <w:rFonts w:ascii="HelveticaLTStd-Roman" w:hAnsi="HelveticaLTStd-Roman" w:cs="HelveticaLTStd-Roman"/>
                <w:sz w:val="13"/>
                <w:szCs w:val="13"/>
              </w:rPr>
              <w:t xml:space="preserve"> </w:t>
            </w:r>
            <w:bookmarkStart w:id="7" w:name="OLE_LINK10"/>
            <w:bookmarkStart w:id="8" w:name="OLE_LINK11"/>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1</w:t>
            </w:r>
            <w:r w:rsidRPr="00813F4E">
              <w:object w:dxaOrig="165" w:dyaOrig="164" w14:anchorId="16E48A9F">
                <v:shape id="_x0000_i1659" type="#_x0000_t75" style="width:8.5pt;height:8.5pt" o:ole="">
                  <v:imagedata r:id="rId9" o:title=""/>
                </v:shape>
                <o:OLEObject Type="Embed" ProgID="Visio.Drawing.11" ShapeID="_x0000_i1659" DrawAspect="Content" ObjectID="_1415612452" r:id="rId48"/>
              </w:object>
            </w:r>
            <w:r w:rsidRPr="00813F4E">
              <w:rPr>
                <w:rFonts w:ascii="HelveticaLTStd-Cond" w:hAnsi="HelveticaLTStd-Cond" w:cs="HelveticaLTStd-Cond"/>
                <w:sz w:val="13"/>
                <w:szCs w:val="13"/>
              </w:rPr>
              <w:t>primary</w:t>
            </w:r>
            <w:bookmarkStart w:id="9" w:name="OLE_LINK17"/>
            <w:bookmarkStart w:id="10" w:name="OLE_LINK18"/>
            <w:r>
              <w:rPr>
                <w:rFonts w:ascii="Garamond" w:hAnsi="Garamond"/>
                <w:sz w:val="20"/>
                <w:szCs w:val="20"/>
              </w:rPr>
              <w:t xml:space="preserve">         </w:t>
            </w:r>
            <w:r w:rsidRPr="00813F4E">
              <w:rPr>
                <w:rFonts w:ascii="HelveticaLTStd-Roman" w:hAnsi="HelveticaLTStd-Roman" w:cs="HelveticaLTStd-Roman"/>
                <w:sz w:val="13"/>
                <w:szCs w:val="13"/>
              </w:rPr>
              <w:t>3</w:t>
            </w:r>
            <w:r w:rsidRPr="00813F4E">
              <w:object w:dxaOrig="165" w:dyaOrig="164">
                <v:shape id="_x0000_i1660" type="#_x0000_t75" style="width:8.5pt;height:8.5pt" o:ole="">
                  <v:imagedata r:id="rId9" o:title=""/>
                </v:shape>
                <o:OLEObject Type="Embed" ProgID="Visio.Drawing.11" ShapeID="_x0000_i1660" DrawAspect="Content" ObjectID="_1415612453" r:id="rId49"/>
              </w:object>
            </w:r>
            <w:r w:rsidRPr="00813F4E">
              <w:rPr>
                <w:rFonts w:ascii="HelveticaLTStd-Cond" w:hAnsi="HelveticaLTStd-Cond" w:cs="HelveticaLTStd-Cond"/>
                <w:sz w:val="13"/>
                <w:szCs w:val="13"/>
              </w:rPr>
              <w:t xml:space="preserve"> early latent     </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bookmarkEnd w:id="9"/>
            <w:bookmarkEnd w:id="10"/>
            <w:r w:rsidR="008B3162">
              <w:rPr>
                <w:rFonts w:ascii="HelveticaLTStd-Cond" w:hAnsi="HelveticaLTStd-Cond" w:cs="HelveticaLTStd-Cond"/>
                <w:sz w:val="13"/>
                <w:szCs w:val="13"/>
              </w:rPr>
              <w:t xml:space="preserve">  </w:t>
            </w:r>
            <w:r>
              <w:rPr>
                <w:rFonts w:ascii="HelveticaLTStd-Roman" w:hAnsi="HelveticaLTStd-Roman" w:cs="HelveticaLTStd-Roman"/>
                <w:sz w:val="13"/>
                <w:szCs w:val="13"/>
              </w:rPr>
              <w:t>5</w:t>
            </w:r>
            <w:r w:rsidRPr="00813F4E">
              <w:object w:dxaOrig="165" w:dyaOrig="164" w14:anchorId="0BFF631D">
                <v:shape id="_x0000_i1661" type="#_x0000_t75" style="width:8.5pt;height:8.5pt" o:ole="">
                  <v:imagedata r:id="rId9" o:title=""/>
                </v:shape>
                <o:OLEObject Type="Embed" ProgID="Visio.Drawing.11" ShapeID="_x0000_i1661" DrawAspect="Content" ObjectID="_1415612454" r:id="rId50"/>
              </w:object>
            </w:r>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 previously               </w:t>
            </w:r>
            <w:r>
              <w:rPr>
                <w:rFonts w:ascii="HelveticaLTStd-Roman" w:hAnsi="HelveticaLTStd-Roman" w:cs="HelveticaLTStd-Roman"/>
                <w:sz w:val="13"/>
                <w:szCs w:val="13"/>
              </w:rPr>
              <w:t>9</w:t>
            </w:r>
            <w:r w:rsidRPr="00813F4E">
              <w:object w:dxaOrig="165" w:dyaOrig="164">
                <v:shape id="_x0000_i1662" type="#_x0000_t75" style="width:8.5pt;height:8.5pt" o:ole="">
                  <v:imagedata r:id="rId9" o:title=""/>
                </v:shape>
                <o:OLEObject Type="Embed" ProgID="Visio.Drawing.11" ShapeID="_x0000_i1662" DrawAspect="Content" ObjectID="_1415612455" r:id="rId51"/>
              </w:object>
            </w:r>
            <w:proofErr w:type="spellStart"/>
            <w:r>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p w:rsidR="00522E21" w:rsidRPr="00813F4E" w:rsidRDefault="00522E21" w:rsidP="00522E21">
            <w:pPr>
              <w:ind w:hanging="108"/>
              <w:rPr>
                <w:rFonts w:ascii="HelveticaLTStd-BoldCond" w:hAnsi="HelveticaLTStd-BoldCond" w:cs="HelveticaLTStd-BoldCond"/>
                <w:b/>
                <w:bCs/>
                <w:sz w:val="13"/>
                <w:szCs w:val="13"/>
              </w:rPr>
            </w:pPr>
            <w:r>
              <w:rPr>
                <w:rFonts w:ascii="HelveticaLTStd-Cond" w:hAnsi="HelveticaLTStd-Cond" w:cs="HelveticaLTStd-Cond"/>
                <w:sz w:val="13"/>
                <w:szCs w:val="13"/>
              </w:rPr>
              <w:t xml:space="preserve">                                                                            treated/</w:t>
            </w:r>
            <w:proofErr w:type="spellStart"/>
            <w:r>
              <w:rPr>
                <w:rFonts w:ascii="HelveticaLTStd-Cond" w:hAnsi="HelveticaLTStd-Cond" w:cs="HelveticaLTStd-Cond"/>
                <w:sz w:val="13"/>
                <w:szCs w:val="13"/>
              </w:rPr>
              <w:t>serofast</w:t>
            </w:r>
            <w:proofErr w:type="spellEnd"/>
            <w:r w:rsidRPr="00813F4E">
              <w:rPr>
                <w:rFonts w:ascii="HelveticaLTStd-Cond" w:hAnsi="HelveticaLTStd-Cond" w:cs="HelveticaLTStd-Cond"/>
                <w:sz w:val="13"/>
                <w:szCs w:val="13"/>
              </w:rPr>
              <w:t xml:space="preserve">  </w:t>
            </w:r>
            <w:bookmarkStart w:id="11" w:name="OLE_LINK19"/>
            <w:bookmarkStart w:id="12" w:name="OLE_LINK20"/>
            <w:r w:rsidRPr="00813F4E">
              <w:rPr>
                <w:rFonts w:ascii="HelveticaLTStd-Cond" w:hAnsi="HelveticaLTStd-Cond" w:cs="HelveticaLTStd-Cond"/>
                <w:sz w:val="13"/>
                <w:szCs w:val="13"/>
              </w:rPr>
              <w:t xml:space="preserve">    </w:t>
            </w:r>
            <w:bookmarkEnd w:id="7"/>
            <w:bookmarkEnd w:id="8"/>
            <w:bookmarkEnd w:id="11"/>
            <w:bookmarkEnd w:id="12"/>
          </w:p>
        </w:tc>
      </w:tr>
      <w:tr w:rsidR="00522E21" w:rsidRPr="00813F4E" w:rsidTr="00CE3F1F">
        <w:trPr>
          <w:trHeight w:val="20"/>
        </w:trPr>
        <w:tc>
          <w:tcPr>
            <w:tcW w:w="2247" w:type="dxa"/>
            <w:gridSpan w:val="15"/>
            <w:tcBorders>
              <w:top w:val="nil"/>
              <w:left w:val="single" w:sz="4" w:space="0" w:color="auto"/>
              <w:bottom w:val="nil"/>
              <w:right w:val="nil"/>
            </w:tcBorders>
            <w:shd w:val="clear" w:color="auto" w:fill="FFFFFF" w:themeFill="background1"/>
            <w:vAlign w:val="bottom"/>
          </w:tcPr>
          <w:p w:rsidR="00522E21" w:rsidRPr="00813F4E" w:rsidRDefault="00522E21" w:rsidP="00156F9B">
            <w:pPr>
              <w:ind w:hanging="108"/>
              <w:rPr>
                <w:rFonts w:ascii="Garamond" w:hAnsi="Garamond"/>
                <w:sz w:val="20"/>
                <w:szCs w:val="20"/>
              </w:rPr>
            </w:pPr>
            <w:r>
              <w:rPr>
                <w:rFonts w:ascii="HelveticaLTStd-Roman" w:hAnsi="HelveticaLTStd-Roman" w:cs="HelveticaLTStd-Roman"/>
                <w:b/>
                <w:sz w:val="14"/>
                <w:szCs w:val="14"/>
              </w:rPr>
              <w:t xml:space="preserve">   </w:t>
            </w:r>
            <w:r w:rsidRPr="00813F4E">
              <w:rPr>
                <w:rFonts w:ascii="HelveticaLTStd-Roman" w:hAnsi="HelveticaLTStd-Roman" w:cs="HelveticaLTStd-Roman"/>
                <w:b/>
                <w:sz w:val="14"/>
                <w:szCs w:val="14"/>
              </w:rPr>
              <w:t>a</w:t>
            </w:r>
            <w:r w:rsidRPr="00813F4E">
              <w:rPr>
                <w:rFonts w:ascii="HelveticaLTStd-Roman" w:hAnsi="HelveticaLTStd-Roman" w:cs="HelveticaLTStd-Roman"/>
                <w:sz w:val="14"/>
                <w:szCs w:val="14"/>
              </w:rPr>
              <w:t>.</w:t>
            </w:r>
            <w:r w:rsidRPr="00813F4E">
              <w:rPr>
                <w:rFonts w:ascii="HelveticaLTStd-Roman" w:hAnsi="HelveticaLTStd-Roman" w:cs="HelveticaLTStd-Roman"/>
                <w:b/>
                <w:sz w:val="10"/>
                <w:szCs w:val="10"/>
              </w:rPr>
              <w:t>__ __/__ __/__ __ __ __</w:t>
            </w:r>
            <w:r>
              <w:rPr>
                <w:rFonts w:ascii="HelveticaLTStd-Roman" w:hAnsi="HelveticaLTStd-Roman" w:cs="HelveticaLTStd-Roman"/>
                <w:b/>
                <w:sz w:val="10"/>
                <w:szCs w:val="10"/>
              </w:rPr>
              <w:t xml:space="preserve">          </w:t>
            </w:r>
            <w:r>
              <w:rPr>
                <w:rFonts w:ascii="HelveticaLTStd-Roman" w:hAnsi="HelveticaLTStd-Roman" w:cs="HelveticaLTStd-Roman"/>
                <w:sz w:val="10"/>
                <w:szCs w:val="10"/>
              </w:rPr>
              <w:t xml:space="preserve"> </w:t>
            </w:r>
            <w:r w:rsidRPr="00813F4E">
              <w:rPr>
                <w:rFonts w:ascii="HelveticaLTStd-Cond" w:hAnsi="HelveticaLTStd-Cond" w:cs="HelveticaLTStd-Cond"/>
                <w:sz w:val="12"/>
                <w:szCs w:val="12"/>
              </w:rPr>
              <w:t>9</w:t>
            </w:r>
            <w:r w:rsidRPr="00813F4E">
              <w:rPr>
                <w:rFonts w:ascii="HelveticaLTStd-Roman" w:hAnsi="HelveticaLTStd-Roman" w:cs="HelveticaLTStd-Roman"/>
                <w:sz w:val="10"/>
                <w:szCs w:val="10"/>
              </w:rPr>
              <w:t xml:space="preserve"> </w:t>
            </w:r>
            <w:r w:rsidRPr="00813F4E">
              <w:object w:dxaOrig="165" w:dyaOrig="164">
                <v:shape id="_x0000_i1663" type="#_x0000_t75" style="width:8.5pt;height:8.5pt" o:ole="">
                  <v:imagedata r:id="rId9" o:title=""/>
                </v:shape>
                <o:OLEObject Type="Embed" ProgID="Visio.Drawing.11" ShapeID="_x0000_i1663" DrawAspect="Content" ObjectID="_1415612456" r:id="rId52"/>
              </w:object>
            </w:r>
            <w:proofErr w:type="spellStart"/>
            <w:r w:rsidRPr="00813F4E">
              <w:rPr>
                <w:rFonts w:ascii="HelveticaLTStd-Cond" w:hAnsi="HelveticaLTStd-Cond" w:cs="HelveticaLTStd-Cond"/>
                <w:sz w:val="12"/>
                <w:szCs w:val="12"/>
              </w:rPr>
              <w:t>Unk</w:t>
            </w:r>
            <w:proofErr w:type="spellEnd"/>
            <w:r>
              <w:rPr>
                <w:rFonts w:ascii="HelveticaLTStd-Cond" w:hAnsi="HelveticaLTStd-Cond" w:cs="HelveticaLTStd-Cond"/>
                <w:sz w:val="12"/>
                <w:szCs w:val="12"/>
              </w:rPr>
              <w:t xml:space="preserve">  </w:t>
            </w:r>
          </w:p>
        </w:tc>
        <w:tc>
          <w:tcPr>
            <w:tcW w:w="992" w:type="dxa"/>
            <w:gridSpan w:val="6"/>
            <w:tcBorders>
              <w:top w:val="nil"/>
              <w:left w:val="nil"/>
              <w:bottom w:val="nil"/>
              <w:right w:val="nil"/>
            </w:tcBorders>
            <w:shd w:val="clear" w:color="auto" w:fill="FFFFFF" w:themeFill="background1"/>
            <w:vAlign w:val="center"/>
          </w:tcPr>
          <w:p w:rsidR="00522E21" w:rsidRPr="00813F4E" w:rsidRDefault="00522E21" w:rsidP="00C538D5">
            <w:pPr>
              <w:ind w:hanging="108"/>
              <w:rPr>
                <w:rFonts w:ascii="Garamond" w:hAnsi="Garamond"/>
                <w:sz w:val="20"/>
                <w:szCs w:val="20"/>
              </w:rPr>
            </w:pPr>
            <w:r w:rsidRPr="00813F4E">
              <w:rPr>
                <w:rFonts w:ascii="HelveticaLTStd-Roman" w:hAnsi="HelveticaLTStd-Roman" w:cs="HelveticaLTStd-Roman"/>
                <w:sz w:val="13"/>
                <w:szCs w:val="13"/>
              </w:rPr>
              <w:t>1</w:t>
            </w:r>
            <w:r w:rsidRPr="00813F4E">
              <w:object w:dxaOrig="165" w:dyaOrig="164" w14:anchorId="4027E0E5">
                <v:shape id="_x0000_i1664" type="#_x0000_t75" style="width:8.5pt;height:8.5pt" o:ole="">
                  <v:imagedata r:id="rId9" o:title=""/>
                </v:shape>
                <o:OLEObject Type="Embed" ProgID="Visio.Drawing.11" ShapeID="_x0000_i1664" DrawAspect="Content" ObjectID="_1415612457" r:id="rId53"/>
              </w:object>
            </w:r>
            <w:r w:rsidRPr="00813F4E">
              <w:rPr>
                <w:rFonts w:ascii="HelveticaLTStd-Cond" w:hAnsi="HelveticaLTStd-Cond" w:cs="HelveticaLTStd-Cond"/>
                <w:sz w:val="13"/>
                <w:szCs w:val="13"/>
              </w:rPr>
              <w:t>Reactive</w:t>
            </w:r>
          </w:p>
        </w:tc>
        <w:tc>
          <w:tcPr>
            <w:tcW w:w="1234" w:type="dxa"/>
            <w:gridSpan w:val="17"/>
            <w:tcBorders>
              <w:top w:val="nil"/>
              <w:left w:val="nil"/>
              <w:bottom w:val="nil"/>
              <w:right w:val="nil"/>
            </w:tcBorders>
            <w:shd w:val="clear" w:color="auto" w:fill="FFFFFF" w:themeFill="background1"/>
            <w:vAlign w:val="center"/>
          </w:tcPr>
          <w:p w:rsidR="00522E21" w:rsidRPr="00813F4E" w:rsidRDefault="00522E21" w:rsidP="00C538D5">
            <w:pPr>
              <w:ind w:hanging="48"/>
              <w:rPr>
                <w:rFonts w:ascii="Garamond" w:hAnsi="Garamond"/>
                <w:sz w:val="20"/>
                <w:szCs w:val="20"/>
              </w:rPr>
            </w:pPr>
            <w:r w:rsidRPr="00813F4E">
              <w:rPr>
                <w:rFonts w:ascii="HelveticaLTStd-Roman" w:hAnsi="HelveticaLTStd-Roman" w:cs="HelveticaLTStd-Roman"/>
                <w:sz w:val="13"/>
                <w:szCs w:val="13"/>
              </w:rPr>
              <w:t>2</w:t>
            </w:r>
            <w:r w:rsidRPr="00813F4E">
              <w:object w:dxaOrig="165" w:dyaOrig="164" w14:anchorId="54EB7766">
                <v:shape id="_x0000_i1665" type="#_x0000_t75" style="width:8.5pt;height:8.5pt" o:ole="">
                  <v:imagedata r:id="rId9" o:title=""/>
                </v:shape>
                <o:OLEObject Type="Embed" ProgID="Visio.Drawing.11" ShapeID="_x0000_i1665" DrawAspect="Content" ObjectID="_1415612458" r:id="rId54"/>
              </w:object>
            </w:r>
            <w:r w:rsidRPr="00813F4E">
              <w:rPr>
                <w:rFonts w:ascii="HelveticaLTStd-Cond" w:hAnsi="HelveticaLTStd-Cond" w:cs="HelveticaLTStd-Cond"/>
                <w:sz w:val="13"/>
                <w:szCs w:val="13"/>
              </w:rPr>
              <w:t>Nonreactive</w:t>
            </w:r>
          </w:p>
        </w:tc>
        <w:tc>
          <w:tcPr>
            <w:tcW w:w="990" w:type="dxa"/>
            <w:gridSpan w:val="14"/>
            <w:tcBorders>
              <w:top w:val="nil"/>
              <w:left w:val="nil"/>
              <w:bottom w:val="nil"/>
              <w:right w:val="nil"/>
            </w:tcBorders>
            <w:shd w:val="clear" w:color="auto" w:fill="FFFFFF" w:themeFill="background1"/>
            <w:vAlign w:val="center"/>
          </w:tcPr>
          <w:p w:rsidR="00522E21" w:rsidRPr="00813F4E" w:rsidRDefault="00522E21" w:rsidP="00156F9B">
            <w:pPr>
              <w:ind w:hanging="108"/>
              <w:rPr>
                <w:rFonts w:ascii="Garamond" w:hAnsi="Garamond"/>
                <w:sz w:val="20"/>
                <w:szCs w:val="20"/>
              </w:rPr>
            </w:pPr>
            <w:r w:rsidRPr="00813F4E">
              <w:rPr>
                <w:rFonts w:ascii="HelveticaLTStd-Roman" w:hAnsi="HelveticaLTStd-Roman" w:cs="HelveticaLTStd-Roman"/>
                <w:sz w:val="13"/>
                <w:szCs w:val="13"/>
              </w:rPr>
              <w:t>9</w:t>
            </w:r>
            <w:r w:rsidRPr="00813F4E">
              <w:object w:dxaOrig="165" w:dyaOrig="164" w14:anchorId="68506576">
                <v:shape id="_x0000_i1666" type="#_x0000_t75" style="width:8.5pt;height:8.5pt" o:ole="">
                  <v:imagedata r:id="rId9" o:title=""/>
                </v:shape>
                <o:OLEObject Type="Embed" ProgID="Visio.Drawing.11" ShapeID="_x0000_i1666" DrawAspect="Content" ObjectID="_1415612459" r:id="rId55"/>
              </w:object>
            </w:r>
            <w:proofErr w:type="spellStart"/>
            <w:r w:rsidRPr="00813F4E">
              <w:rPr>
                <w:rFonts w:ascii="HelveticaLTStd-Cond" w:hAnsi="HelveticaLTStd-Cond" w:cs="HelveticaLTStd-Cond"/>
                <w:sz w:val="13"/>
                <w:szCs w:val="13"/>
              </w:rPr>
              <w:t>Unk</w:t>
            </w:r>
            <w:proofErr w:type="spellEnd"/>
          </w:p>
        </w:tc>
        <w:tc>
          <w:tcPr>
            <w:tcW w:w="1502" w:type="dxa"/>
            <w:gridSpan w:val="14"/>
            <w:tcBorders>
              <w:top w:val="nil"/>
              <w:left w:val="nil"/>
              <w:bottom w:val="nil"/>
              <w:right w:val="single" w:sz="18" w:space="0" w:color="auto"/>
            </w:tcBorders>
            <w:shd w:val="clear" w:color="auto" w:fill="FFFFFF" w:themeFill="background1"/>
            <w:vAlign w:val="bottom"/>
          </w:tcPr>
          <w:p w:rsidR="00522E21" w:rsidRPr="00813F4E" w:rsidRDefault="00522E21" w:rsidP="00156F9B">
            <w:pPr>
              <w:ind w:hanging="108"/>
              <w:jc w:val="center"/>
              <w:rPr>
                <w:rFonts w:ascii="Garamond" w:hAnsi="Garamond"/>
                <w:sz w:val="20"/>
                <w:szCs w:val="20"/>
              </w:rPr>
            </w:pPr>
            <w:r w:rsidRPr="00813F4E">
              <w:rPr>
                <w:rFonts w:ascii="HelveticaLTStd-Bold" w:hAnsi="HelveticaLTStd-Bold" w:cs="HelveticaLTStd-Bold"/>
                <w:b/>
                <w:bCs/>
                <w:sz w:val="13"/>
                <w:szCs w:val="13"/>
              </w:rPr>
              <w:t>1:</w:t>
            </w:r>
            <w:r w:rsidRPr="00813F4E">
              <w:rPr>
                <w:rFonts w:ascii="Garamond" w:hAnsi="Garamond"/>
                <w:sz w:val="20"/>
                <w:szCs w:val="20"/>
              </w:rPr>
              <w:t>_</w:t>
            </w:r>
            <w:r>
              <w:rPr>
                <w:rFonts w:ascii="Garamond" w:hAnsi="Garamond"/>
                <w:sz w:val="20"/>
                <w:szCs w:val="20"/>
              </w:rPr>
              <w:t xml:space="preserve"> </w:t>
            </w:r>
            <w:r w:rsidRPr="00813F4E">
              <w:rPr>
                <w:rFonts w:ascii="Garamond" w:hAnsi="Garamond"/>
                <w:sz w:val="20"/>
                <w:szCs w:val="20"/>
              </w:rPr>
              <w:t>_</w:t>
            </w:r>
            <w:r>
              <w:rPr>
                <w:rFonts w:ascii="Garamond" w:hAnsi="Garamond"/>
                <w:sz w:val="20"/>
                <w:szCs w:val="20"/>
              </w:rPr>
              <w:t xml:space="preserve"> </w:t>
            </w:r>
            <w:r w:rsidRPr="00813F4E">
              <w:rPr>
                <w:rFonts w:ascii="Garamond" w:hAnsi="Garamond"/>
                <w:sz w:val="20"/>
                <w:szCs w:val="20"/>
              </w:rPr>
              <w:t>_</w:t>
            </w:r>
            <w:r>
              <w:rPr>
                <w:rFonts w:ascii="Garamond" w:hAnsi="Garamond"/>
                <w:sz w:val="20"/>
                <w:szCs w:val="20"/>
              </w:rPr>
              <w:t xml:space="preserve"> </w:t>
            </w:r>
            <w:r w:rsidRPr="00813F4E">
              <w:rPr>
                <w:rFonts w:ascii="Garamond" w:hAnsi="Garamond"/>
                <w:sz w:val="20"/>
                <w:szCs w:val="20"/>
              </w:rPr>
              <w:t>_</w:t>
            </w:r>
          </w:p>
        </w:tc>
        <w:tc>
          <w:tcPr>
            <w:tcW w:w="4899" w:type="dxa"/>
            <w:gridSpan w:val="35"/>
            <w:tcBorders>
              <w:top w:val="nil"/>
              <w:left w:val="single" w:sz="18" w:space="0" w:color="auto"/>
              <w:bottom w:val="single" w:sz="4" w:space="0" w:color="auto"/>
              <w:right w:val="single" w:sz="18" w:space="0" w:color="auto"/>
            </w:tcBorders>
            <w:shd w:val="clear" w:color="auto" w:fill="FFFFFF" w:themeFill="background1"/>
          </w:tcPr>
          <w:p w:rsidR="00522E21" w:rsidRPr="00813F4E" w:rsidRDefault="00522E21" w:rsidP="00522E21">
            <w:pPr>
              <w:ind w:hanging="108"/>
              <w:rPr>
                <w:rFonts w:ascii="Garamond" w:hAnsi="Garamond"/>
                <w:sz w:val="20"/>
                <w:szCs w:val="20"/>
              </w:rPr>
            </w:pPr>
            <w:r>
              <w:rPr>
                <w:rFonts w:ascii="Garamond" w:hAnsi="Garamond"/>
                <w:sz w:val="20"/>
                <w:szCs w:val="20"/>
              </w:rPr>
              <w:t xml:space="preserve">  </w:t>
            </w:r>
            <w:r>
              <w:rPr>
                <w:rFonts w:ascii="HelveticaLTStd-Roman" w:hAnsi="HelveticaLTStd-Roman" w:cs="HelveticaLTStd-Roman"/>
                <w:sz w:val="13"/>
                <w:szCs w:val="13"/>
              </w:rPr>
              <w:t>2</w:t>
            </w:r>
            <w:r>
              <w:object w:dxaOrig="168" w:dyaOrig="168">
                <v:shape id="_x0000_i1667" type="#_x0000_t75" style="width:8.5pt;height:8.5pt" o:ole="">
                  <v:imagedata r:id="rId9" o:title=""/>
                </v:shape>
                <o:OLEObject Type="Embed" ProgID="Visio.Drawing.11" ShapeID="_x0000_i1667" DrawAspect="Content" ObjectID="_1415612460" r:id="rId56"/>
              </w:object>
            </w:r>
            <w:r>
              <w:rPr>
                <w:rFonts w:ascii="HelveticaLTStd-Cond" w:hAnsi="HelveticaLTStd-Cond" w:cs="HelveticaLTStd-Cond"/>
                <w:sz w:val="13"/>
                <w:szCs w:val="13"/>
              </w:rPr>
              <w:t xml:space="preserve">secondary       </w:t>
            </w:r>
            <w:r>
              <w:rPr>
                <w:rFonts w:ascii="HelveticaLTStd-Roman" w:hAnsi="HelveticaLTStd-Roman" w:cs="HelveticaLTStd-Roman"/>
                <w:sz w:val="13"/>
                <w:szCs w:val="13"/>
              </w:rPr>
              <w:t>4</w:t>
            </w:r>
            <w:r>
              <w:object w:dxaOrig="168" w:dyaOrig="168">
                <v:shape id="_x0000_i1668" type="#_x0000_t75" style="width:8.5pt;height:8.5pt" o:ole="">
                  <v:imagedata r:id="rId9" o:title=""/>
                </v:shape>
                <o:OLEObject Type="Embed" ProgID="Visio.Drawing.11" ShapeID="_x0000_i1668" DrawAspect="Content" ObjectID="_1415612461" r:id="rId57"/>
              </w:object>
            </w:r>
            <w:r>
              <w:rPr>
                <w:rFonts w:ascii="HelveticaLTStd-Cond" w:hAnsi="HelveticaLTStd-Cond" w:cs="HelveticaLTStd-Cond"/>
                <w:sz w:val="13"/>
                <w:szCs w:val="13"/>
              </w:rPr>
              <w:t xml:space="preserve">late or late latent                                           </w:t>
            </w:r>
            <w:r>
              <w:rPr>
                <w:rFonts w:ascii="HelveticaLTStd-Roman" w:hAnsi="HelveticaLTStd-Roman" w:cs="HelveticaLTStd-Roman"/>
                <w:sz w:val="13"/>
                <w:szCs w:val="13"/>
              </w:rPr>
              <w:t>8</w:t>
            </w:r>
            <w:r w:rsidRPr="00813F4E">
              <w:object w:dxaOrig="165" w:dyaOrig="164" w14:anchorId="244F5F45">
                <v:shape id="_x0000_i1669" type="#_x0000_t75" style="width:8.5pt;height:8.5pt" o:ole="">
                  <v:imagedata r:id="rId9" o:title=""/>
                </v:shape>
                <o:OLEObject Type="Embed" ProgID="Visio.Drawing.11" ShapeID="_x0000_i1669" DrawAspect="Content" ObjectID="_1415612462" r:id="rId58"/>
              </w:object>
            </w:r>
            <w:r>
              <w:rPr>
                <w:rFonts w:ascii="HelveticaLTStd-Cond" w:hAnsi="HelveticaLTStd-Cond" w:cs="HelveticaLTStd-Cond"/>
                <w:sz w:val="13"/>
                <w:szCs w:val="13"/>
              </w:rPr>
              <w:t>Other</w:t>
            </w:r>
          </w:p>
        </w:tc>
      </w:tr>
      <w:tr w:rsidR="00EC31B3" w:rsidRPr="00813F4E" w:rsidTr="00CE3F1F">
        <w:trPr>
          <w:trHeight w:val="20"/>
        </w:trPr>
        <w:tc>
          <w:tcPr>
            <w:tcW w:w="2247" w:type="dxa"/>
            <w:gridSpan w:val="15"/>
            <w:tcBorders>
              <w:top w:val="nil"/>
              <w:left w:val="single" w:sz="4" w:space="0" w:color="auto"/>
              <w:bottom w:val="single" w:sz="4" w:space="0" w:color="auto"/>
              <w:right w:val="nil"/>
            </w:tcBorders>
            <w:shd w:val="clear" w:color="auto" w:fill="FFFFFF" w:themeFill="background1"/>
            <w:vAlign w:val="bottom"/>
          </w:tcPr>
          <w:p w:rsidR="00EC31B3" w:rsidRPr="00813F4E" w:rsidRDefault="00EC31B3" w:rsidP="00156F9B">
            <w:pPr>
              <w:rPr>
                <w:rFonts w:ascii="Garamond" w:hAnsi="Garamond"/>
                <w:sz w:val="20"/>
                <w:szCs w:val="20"/>
              </w:rPr>
            </w:pPr>
            <w:r w:rsidRPr="00813F4E">
              <w:rPr>
                <w:rFonts w:ascii="HelveticaLTStd-Roman" w:hAnsi="HelveticaLTStd-Roman" w:cs="HelveticaLTStd-Roman"/>
                <w:b/>
                <w:sz w:val="14"/>
                <w:szCs w:val="14"/>
              </w:rPr>
              <w:t>b</w:t>
            </w:r>
            <w:r w:rsidRPr="00813F4E">
              <w:rPr>
                <w:rFonts w:ascii="HelveticaLTStd-Roman" w:hAnsi="HelveticaLTStd-Roman" w:cs="HelveticaLTStd-Roman"/>
                <w:sz w:val="14"/>
                <w:szCs w:val="14"/>
              </w:rPr>
              <w:t>.</w:t>
            </w:r>
            <w:r w:rsidRPr="00813F4E">
              <w:rPr>
                <w:rFonts w:ascii="HelveticaLTStd-Roman" w:hAnsi="HelveticaLTStd-Roman" w:cs="HelveticaLTStd-Roman"/>
                <w:sz w:val="10"/>
                <w:szCs w:val="10"/>
              </w:rPr>
              <w:t>__ __/__ __/__ __ __ __</w:t>
            </w:r>
            <w:r w:rsidR="00156F9B">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w:t>
            </w:r>
            <w:r w:rsidRPr="00813F4E">
              <w:rPr>
                <w:rFonts w:ascii="HelveticaLTStd-Cond" w:hAnsi="HelveticaLTStd-Cond" w:cs="HelveticaLTStd-Cond"/>
                <w:sz w:val="12"/>
                <w:szCs w:val="12"/>
              </w:rPr>
              <w:t xml:space="preserve">9 </w:t>
            </w:r>
            <w:r w:rsidRPr="00813F4E">
              <w:object w:dxaOrig="165" w:dyaOrig="164">
                <v:shape id="_x0000_i1670" type="#_x0000_t75" style="width:8.5pt;height:8.5pt" o:ole="">
                  <v:imagedata r:id="rId9" o:title=""/>
                </v:shape>
                <o:OLEObject Type="Embed" ProgID="Visio.Drawing.11" ShapeID="_x0000_i1670" DrawAspect="Content" ObjectID="_1415612463" r:id="rId59"/>
              </w:object>
            </w:r>
            <w:proofErr w:type="spellStart"/>
            <w:r w:rsidRPr="00813F4E">
              <w:rPr>
                <w:rFonts w:ascii="HelveticaLTStd-Cond" w:hAnsi="HelveticaLTStd-Cond" w:cs="HelveticaLTStd-Cond"/>
                <w:sz w:val="12"/>
                <w:szCs w:val="12"/>
              </w:rPr>
              <w:t>Unk</w:t>
            </w:r>
            <w:proofErr w:type="spellEnd"/>
          </w:p>
        </w:tc>
        <w:tc>
          <w:tcPr>
            <w:tcW w:w="992" w:type="dxa"/>
            <w:gridSpan w:val="6"/>
            <w:tcBorders>
              <w:top w:val="nil"/>
              <w:left w:val="nil"/>
              <w:bottom w:val="single" w:sz="4" w:space="0" w:color="auto"/>
              <w:right w:val="nil"/>
            </w:tcBorders>
            <w:shd w:val="clear" w:color="auto" w:fill="FFFFFF" w:themeFill="background1"/>
            <w:vAlign w:val="center"/>
          </w:tcPr>
          <w:p w:rsidR="00EC31B3" w:rsidRPr="00813F4E" w:rsidRDefault="00EC31B3" w:rsidP="00EC31B3">
            <w:pPr>
              <w:ind w:hanging="108"/>
              <w:rPr>
                <w:rFonts w:ascii="Garamond" w:hAnsi="Garamond"/>
                <w:sz w:val="20"/>
                <w:szCs w:val="20"/>
              </w:rPr>
            </w:pPr>
            <w:r w:rsidRPr="00813F4E">
              <w:rPr>
                <w:rFonts w:ascii="HelveticaLTStd-Roman" w:hAnsi="HelveticaLTStd-Roman" w:cs="HelveticaLTStd-Roman"/>
                <w:sz w:val="13"/>
                <w:szCs w:val="13"/>
              </w:rPr>
              <w:t>1</w:t>
            </w:r>
            <w:r w:rsidRPr="00813F4E">
              <w:object w:dxaOrig="165" w:dyaOrig="164" w14:anchorId="17EC3077">
                <v:shape id="_x0000_i1671" type="#_x0000_t75" style="width:8.5pt;height:8.5pt" o:ole="">
                  <v:imagedata r:id="rId9" o:title=""/>
                </v:shape>
                <o:OLEObject Type="Embed" ProgID="Visio.Drawing.11" ShapeID="_x0000_i1671" DrawAspect="Content" ObjectID="_1415612464" r:id="rId60"/>
              </w:object>
            </w:r>
            <w:r w:rsidRPr="00813F4E">
              <w:rPr>
                <w:rFonts w:ascii="HelveticaLTStd-Cond" w:hAnsi="HelveticaLTStd-Cond" w:cs="HelveticaLTStd-Cond"/>
                <w:sz w:val="13"/>
                <w:szCs w:val="13"/>
              </w:rPr>
              <w:t>Reactive</w:t>
            </w:r>
          </w:p>
        </w:tc>
        <w:tc>
          <w:tcPr>
            <w:tcW w:w="1234" w:type="dxa"/>
            <w:gridSpan w:val="17"/>
            <w:tcBorders>
              <w:top w:val="nil"/>
              <w:left w:val="nil"/>
              <w:bottom w:val="single" w:sz="4" w:space="0" w:color="auto"/>
              <w:right w:val="nil"/>
            </w:tcBorders>
            <w:shd w:val="clear" w:color="auto" w:fill="FFFFFF" w:themeFill="background1"/>
            <w:vAlign w:val="center"/>
          </w:tcPr>
          <w:p w:rsidR="00EC31B3" w:rsidRPr="00813F4E" w:rsidRDefault="00EC31B3" w:rsidP="00EC31B3">
            <w:pPr>
              <w:ind w:hanging="48"/>
              <w:rPr>
                <w:rFonts w:ascii="Garamond" w:hAnsi="Garamond"/>
                <w:sz w:val="20"/>
                <w:szCs w:val="20"/>
              </w:rPr>
            </w:pPr>
            <w:r w:rsidRPr="00813F4E">
              <w:rPr>
                <w:rFonts w:ascii="HelveticaLTStd-Roman" w:hAnsi="HelveticaLTStd-Roman" w:cs="HelveticaLTStd-Roman"/>
                <w:sz w:val="13"/>
                <w:szCs w:val="13"/>
              </w:rPr>
              <w:t>2</w:t>
            </w:r>
            <w:r w:rsidRPr="00813F4E">
              <w:object w:dxaOrig="165" w:dyaOrig="164" w14:anchorId="5B0BFD80">
                <v:shape id="_x0000_i1672" type="#_x0000_t75" style="width:8.5pt;height:8.5pt" o:ole="">
                  <v:imagedata r:id="rId9" o:title=""/>
                </v:shape>
                <o:OLEObject Type="Embed" ProgID="Visio.Drawing.11" ShapeID="_x0000_i1672" DrawAspect="Content" ObjectID="_1415612465" r:id="rId61"/>
              </w:object>
            </w:r>
            <w:r w:rsidRPr="00813F4E">
              <w:rPr>
                <w:rFonts w:ascii="HelveticaLTStd-Cond" w:hAnsi="HelveticaLTStd-Cond" w:cs="HelveticaLTStd-Cond"/>
                <w:sz w:val="13"/>
                <w:szCs w:val="13"/>
              </w:rPr>
              <w:t>Nonreactive</w:t>
            </w:r>
          </w:p>
        </w:tc>
        <w:tc>
          <w:tcPr>
            <w:tcW w:w="990" w:type="dxa"/>
            <w:gridSpan w:val="14"/>
            <w:tcBorders>
              <w:top w:val="nil"/>
              <w:left w:val="nil"/>
              <w:bottom w:val="single" w:sz="4" w:space="0" w:color="auto"/>
              <w:right w:val="nil"/>
            </w:tcBorders>
            <w:shd w:val="clear" w:color="auto" w:fill="FFFFFF" w:themeFill="background1"/>
            <w:vAlign w:val="center"/>
          </w:tcPr>
          <w:p w:rsidR="00EC31B3" w:rsidRPr="00813F4E" w:rsidRDefault="00EC31B3" w:rsidP="00156F9B">
            <w:pPr>
              <w:ind w:hanging="108"/>
              <w:rPr>
                <w:rFonts w:ascii="Garamond" w:hAnsi="Garamond"/>
                <w:sz w:val="20"/>
                <w:szCs w:val="20"/>
              </w:rPr>
            </w:pPr>
            <w:r w:rsidRPr="00813F4E">
              <w:rPr>
                <w:rFonts w:ascii="HelveticaLTStd-Roman" w:hAnsi="HelveticaLTStd-Roman" w:cs="HelveticaLTStd-Roman"/>
                <w:sz w:val="13"/>
                <w:szCs w:val="13"/>
              </w:rPr>
              <w:t>9</w:t>
            </w:r>
            <w:r w:rsidRPr="00813F4E">
              <w:object w:dxaOrig="165" w:dyaOrig="164" w14:anchorId="76090125">
                <v:shape id="_x0000_i1673" type="#_x0000_t75" style="width:8.5pt;height:8.5pt" o:ole="">
                  <v:imagedata r:id="rId9" o:title=""/>
                </v:shape>
                <o:OLEObject Type="Embed" ProgID="Visio.Drawing.11" ShapeID="_x0000_i1673" DrawAspect="Content" ObjectID="_1415612466" r:id="rId62"/>
              </w:object>
            </w:r>
            <w:proofErr w:type="spellStart"/>
            <w:r w:rsidRPr="00813F4E">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tc>
        <w:tc>
          <w:tcPr>
            <w:tcW w:w="1502" w:type="dxa"/>
            <w:gridSpan w:val="14"/>
            <w:tcBorders>
              <w:top w:val="nil"/>
              <w:left w:val="nil"/>
              <w:bottom w:val="single" w:sz="4" w:space="0" w:color="auto"/>
              <w:right w:val="single" w:sz="18" w:space="0" w:color="auto"/>
            </w:tcBorders>
            <w:shd w:val="clear" w:color="auto" w:fill="FFFFFF" w:themeFill="background1"/>
            <w:vAlign w:val="bottom"/>
          </w:tcPr>
          <w:p w:rsidR="00EC31B3" w:rsidRPr="00813F4E" w:rsidRDefault="00EC31B3" w:rsidP="00156F9B">
            <w:pPr>
              <w:ind w:hanging="108"/>
              <w:jc w:val="center"/>
              <w:rPr>
                <w:rFonts w:ascii="Garamond" w:hAnsi="Garamond"/>
                <w:sz w:val="20"/>
                <w:szCs w:val="20"/>
              </w:rPr>
            </w:pPr>
            <w:r>
              <w:rPr>
                <w:rFonts w:ascii="HelveticaLTStd-Bold" w:hAnsi="HelveticaLTStd-Bold" w:cs="HelveticaLTStd-Bold"/>
                <w:b/>
                <w:bCs/>
                <w:sz w:val="13"/>
                <w:szCs w:val="13"/>
              </w:rPr>
              <w:t xml:space="preserve"> </w:t>
            </w:r>
            <w:r w:rsidR="00156F9B" w:rsidRPr="00813F4E">
              <w:rPr>
                <w:rFonts w:ascii="HelveticaLTStd-Bold" w:hAnsi="HelveticaLTStd-Bold" w:cs="HelveticaLTStd-Bold"/>
                <w:b/>
                <w:bCs/>
                <w:sz w:val="13"/>
                <w:szCs w:val="13"/>
              </w:rPr>
              <w:t>1:</w:t>
            </w:r>
            <w:r w:rsidR="00156F9B" w:rsidRPr="00813F4E">
              <w:rPr>
                <w:rFonts w:ascii="Garamond" w:hAnsi="Garamond"/>
                <w:sz w:val="20"/>
                <w:szCs w:val="20"/>
              </w:rPr>
              <w:t>_</w:t>
            </w:r>
            <w:r w:rsidR="00156F9B">
              <w:rPr>
                <w:rFonts w:ascii="Garamond" w:hAnsi="Garamond"/>
                <w:sz w:val="20"/>
                <w:szCs w:val="20"/>
              </w:rPr>
              <w:t xml:space="preserve"> </w:t>
            </w:r>
            <w:r w:rsidR="00156F9B" w:rsidRPr="00813F4E">
              <w:rPr>
                <w:rFonts w:ascii="Garamond" w:hAnsi="Garamond"/>
                <w:sz w:val="20"/>
                <w:szCs w:val="20"/>
              </w:rPr>
              <w:t>_</w:t>
            </w:r>
            <w:r w:rsidR="00156F9B">
              <w:rPr>
                <w:rFonts w:ascii="Garamond" w:hAnsi="Garamond"/>
                <w:sz w:val="20"/>
                <w:szCs w:val="20"/>
              </w:rPr>
              <w:t xml:space="preserve"> </w:t>
            </w:r>
            <w:r w:rsidR="00156F9B" w:rsidRPr="00813F4E">
              <w:rPr>
                <w:rFonts w:ascii="Garamond" w:hAnsi="Garamond"/>
                <w:sz w:val="20"/>
                <w:szCs w:val="20"/>
              </w:rPr>
              <w:t>_</w:t>
            </w:r>
            <w:r w:rsidR="00156F9B">
              <w:rPr>
                <w:rFonts w:ascii="Garamond" w:hAnsi="Garamond"/>
                <w:sz w:val="20"/>
                <w:szCs w:val="20"/>
              </w:rPr>
              <w:t xml:space="preserve"> </w:t>
            </w:r>
            <w:r w:rsidR="00156F9B" w:rsidRPr="00813F4E">
              <w:rPr>
                <w:rFonts w:ascii="Garamond" w:hAnsi="Garamond"/>
                <w:sz w:val="20"/>
                <w:szCs w:val="20"/>
              </w:rPr>
              <w:t>_</w:t>
            </w:r>
          </w:p>
        </w:tc>
        <w:tc>
          <w:tcPr>
            <w:tcW w:w="4899" w:type="dxa"/>
            <w:gridSpan w:val="35"/>
            <w:tcBorders>
              <w:top w:val="single" w:sz="4" w:space="0" w:color="auto"/>
              <w:left w:val="single" w:sz="18" w:space="0" w:color="auto"/>
              <w:bottom w:val="nil"/>
              <w:right w:val="single" w:sz="18" w:space="0" w:color="auto"/>
            </w:tcBorders>
            <w:shd w:val="clear" w:color="auto" w:fill="FFFFFF" w:themeFill="background1"/>
            <w:vAlign w:val="center"/>
          </w:tcPr>
          <w:p w:rsidR="00EC31B3" w:rsidRPr="00813F4E" w:rsidRDefault="00CF661B" w:rsidP="00F045D4">
            <w:pPr>
              <w:autoSpaceDE w:val="0"/>
              <w:autoSpaceDN w:val="0"/>
              <w:adjustRightInd w:val="0"/>
              <w:rPr>
                <w:rFonts w:ascii="Garamond" w:hAnsi="Garamond"/>
                <w:sz w:val="20"/>
                <w:szCs w:val="20"/>
              </w:rPr>
            </w:pPr>
            <w:r>
              <w:rPr>
                <w:rFonts w:ascii="HelveticaLTStd-BoldCond" w:hAnsi="HelveticaLTStd-BoldCond" w:cs="HelveticaLTStd-BoldCond"/>
                <w:b/>
                <w:bCs/>
                <w:sz w:val="13"/>
                <w:szCs w:val="13"/>
              </w:rPr>
              <w:t>20</w:t>
            </w:r>
            <w:r w:rsidR="00C538D5" w:rsidRPr="00813F4E">
              <w:rPr>
                <w:rFonts w:ascii="HelveticaLTStd-BoldCond" w:hAnsi="HelveticaLTStd-BoldCond" w:cs="HelveticaLTStd-BoldCond"/>
                <w:b/>
                <w:bCs/>
                <w:sz w:val="13"/>
                <w:szCs w:val="13"/>
              </w:rPr>
              <w:t xml:space="preserve">. What </w:t>
            </w:r>
            <w:r w:rsidR="00C538D5">
              <w:rPr>
                <w:rFonts w:ascii="HelveticaLTStd-BoldCond" w:hAnsi="HelveticaLTStd-BoldCond" w:cs="HelveticaLTStd-BoldCond"/>
                <w:b/>
                <w:bCs/>
                <w:sz w:val="13"/>
                <w:szCs w:val="13"/>
              </w:rPr>
              <w:t>S</w:t>
            </w:r>
            <w:r w:rsidR="0091274B">
              <w:rPr>
                <w:rFonts w:ascii="HelveticaLTStd-BoldCond" w:hAnsi="HelveticaLTStd-BoldCond" w:cs="HelveticaLTStd-BoldCond"/>
                <w:b/>
                <w:bCs/>
                <w:sz w:val="13"/>
                <w:szCs w:val="13"/>
              </w:rPr>
              <w:t>URVEI</w:t>
            </w:r>
            <w:r w:rsidR="00C538D5">
              <w:rPr>
                <w:rFonts w:ascii="HelveticaLTStd-BoldCond" w:hAnsi="HelveticaLTStd-BoldCond" w:cs="HelveticaLTStd-BoldCond"/>
                <w:b/>
                <w:bCs/>
                <w:sz w:val="13"/>
                <w:szCs w:val="13"/>
              </w:rPr>
              <w:t xml:space="preserve">LLANCE </w:t>
            </w:r>
            <w:r w:rsidR="00C538D5" w:rsidRPr="00813F4E">
              <w:rPr>
                <w:rFonts w:ascii="HelveticaLTStd-BoldCond" w:hAnsi="HelveticaLTStd-BoldCond" w:cs="HelveticaLTStd-BoldCond"/>
                <w:bCs/>
                <w:sz w:val="13"/>
                <w:szCs w:val="13"/>
              </w:rPr>
              <w:t>stage of syphilis did mother have during pregnancy</w:t>
            </w:r>
            <w:r w:rsidR="00C538D5" w:rsidRPr="00813F4E">
              <w:rPr>
                <w:rFonts w:ascii="HelveticaLTStd-Cond" w:hAnsi="HelveticaLTStd-Cond" w:cs="HelveticaLTStd-Cond"/>
                <w:sz w:val="13"/>
                <w:szCs w:val="13"/>
              </w:rPr>
              <w:t xml:space="preserve">? </w:t>
            </w:r>
            <w:r w:rsidR="00F045D4">
              <w:rPr>
                <w:rFonts w:ascii="HelveticaLTStd-Cond" w:hAnsi="HelveticaLTStd-Cond" w:cs="HelveticaLTStd-Cond"/>
                <w:sz w:val="13"/>
                <w:szCs w:val="13"/>
              </w:rPr>
              <w:t xml:space="preserve"> </w:t>
            </w:r>
            <w:r w:rsidR="00C538D5" w:rsidRPr="00813F4E">
              <w:rPr>
                <w:rFonts w:ascii="HelveticaLTStd-Roman" w:hAnsi="HelveticaLTStd-Roman" w:cs="HelveticaLTStd-Roman"/>
                <w:sz w:val="10"/>
                <w:szCs w:val="10"/>
              </w:rPr>
              <w:t xml:space="preserve"> </w:t>
            </w:r>
            <w:r w:rsidR="00F045D4">
              <w:rPr>
                <w:rFonts w:ascii="HelveticaLTStd-Roman" w:hAnsi="HelveticaLTStd-Roman" w:cs="HelveticaLTStd-Roman"/>
                <w:sz w:val="10"/>
                <w:szCs w:val="10"/>
              </w:rPr>
              <w:t xml:space="preserve">      </w:t>
            </w:r>
            <w:r w:rsidR="00C538D5" w:rsidRPr="00813F4E">
              <w:rPr>
                <w:rFonts w:ascii="HelveticaLTStd-Cond" w:hAnsi="HelveticaLTStd-Cond" w:cs="HelveticaLTStd-Cond"/>
                <w:sz w:val="12"/>
                <w:szCs w:val="12"/>
              </w:rPr>
              <w:t>(Footnote a)</w:t>
            </w:r>
          </w:p>
        </w:tc>
      </w:tr>
      <w:tr w:rsidR="00522E21" w:rsidRPr="00813F4E" w:rsidTr="00CE3F1F">
        <w:trPr>
          <w:trHeight w:val="20"/>
        </w:trPr>
        <w:tc>
          <w:tcPr>
            <w:tcW w:w="6965" w:type="dxa"/>
            <w:gridSpan w:val="66"/>
            <w:tcBorders>
              <w:top w:val="single" w:sz="4" w:space="0" w:color="auto"/>
              <w:bottom w:val="nil"/>
              <w:right w:val="single" w:sz="18" w:space="0" w:color="auto"/>
            </w:tcBorders>
            <w:shd w:val="clear" w:color="auto" w:fill="FFFFFF" w:themeFill="background1"/>
            <w:vAlign w:val="center"/>
          </w:tcPr>
          <w:p w:rsidR="00522E21" w:rsidRPr="00813F4E" w:rsidRDefault="00522E21" w:rsidP="008B3162">
            <w:pP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rPr>
              <w:t>17.  Indicate</w:t>
            </w:r>
            <w:r w:rsidRPr="00E0703B">
              <w:rPr>
                <w:rFonts w:ascii="HelveticaLTStd-BoldCond" w:hAnsi="HelveticaLTStd-BoldCond" w:cs="HelveticaLTStd-BoldCond"/>
                <w:bCs/>
                <w:sz w:val="13"/>
                <w:szCs w:val="13"/>
              </w:rPr>
              <w:t xml:space="preserve"> during pregnancy,</w:t>
            </w:r>
            <w:r w:rsidRPr="00813F4E">
              <w:rPr>
                <w:rFonts w:ascii="HelveticaLTStd-BoldCond" w:hAnsi="HelveticaLTStd-BoldCond" w:cs="HelveticaLTStd-BoldCond"/>
                <w:b/>
                <w:bCs/>
                <w:sz w:val="13"/>
                <w:szCs w:val="13"/>
              </w:rPr>
              <w:t xml:space="preserve"> </w:t>
            </w:r>
            <w:r w:rsidRPr="00813F4E">
              <w:rPr>
                <w:rFonts w:ascii="HelveticaLTStd-Cond" w:hAnsi="HelveticaLTStd-Cond" w:cs="HelveticaLTStd-Cond"/>
                <w:sz w:val="13"/>
                <w:szCs w:val="13"/>
              </w:rPr>
              <w:t>date, type, and result of</w:t>
            </w:r>
            <w:r w:rsidR="00B73A90">
              <w:rPr>
                <w:rFonts w:ascii="HelveticaLTStd-Cond" w:hAnsi="HelveticaLTStd-Cond" w:cs="HelveticaLTStd-Cond"/>
                <w:sz w:val="13"/>
                <w:szCs w:val="13"/>
              </w:rPr>
              <w:t xml:space="preserve"> </w:t>
            </w:r>
            <w:r w:rsidR="00B73A90" w:rsidRPr="00813F4E">
              <w:rPr>
                <w:rFonts w:ascii="HelveticaLTStd-Cond" w:hAnsi="HelveticaLTStd-Cond" w:cs="HelveticaLTStd-Cond"/>
                <w:sz w:val="13"/>
                <w:szCs w:val="13"/>
              </w:rPr>
              <w:t xml:space="preserve"> a)</w:t>
            </w:r>
            <w:r w:rsidR="00B73A90">
              <w:rPr>
                <w:rFonts w:ascii="HelveticaLTStd-Cond" w:hAnsi="HelveticaLTStd-Cond" w:cs="HelveticaLTStd-Cond"/>
                <w:sz w:val="13"/>
                <w:szCs w:val="13"/>
              </w:rPr>
              <w:t xml:space="preserve"> first and </w:t>
            </w:r>
            <w:r w:rsidR="00B73A90" w:rsidRPr="00813F4E">
              <w:rPr>
                <w:rFonts w:ascii="HelveticaLTStd-Cond" w:hAnsi="HelveticaLTStd-Cond" w:cs="HelveticaLTStd-Cond"/>
                <w:sz w:val="13"/>
                <w:szCs w:val="13"/>
              </w:rPr>
              <w:t>b)</w:t>
            </w:r>
            <w:r w:rsidR="00B73A90">
              <w:rPr>
                <w:rFonts w:ascii="HelveticaLTStd-Cond" w:hAnsi="HelveticaLTStd-Cond" w:cs="HelveticaLTStd-Cond"/>
                <w:sz w:val="13"/>
                <w:szCs w:val="13"/>
              </w:rPr>
              <w:t xml:space="preserve"> most recent</w:t>
            </w:r>
            <w:r w:rsidR="00B73A90" w:rsidRPr="00813F4E">
              <w:rPr>
                <w:rFonts w:ascii="HelveticaLTStd-Cond" w:hAnsi="HelveticaLTStd-Cond" w:cs="HelveticaLTStd-Cond"/>
                <w:sz w:val="13"/>
                <w:szCs w:val="13"/>
              </w:rPr>
              <w:t xml:space="preserve"> </w:t>
            </w:r>
            <w:proofErr w:type="spellStart"/>
            <w:r w:rsidRPr="00813F4E">
              <w:rPr>
                <w:rFonts w:ascii="HelveticaLTStd-Cond" w:hAnsi="HelveticaLTStd-Cond" w:cs="HelveticaLTStd-Cond"/>
                <w:b/>
                <w:sz w:val="13"/>
                <w:szCs w:val="13"/>
              </w:rPr>
              <w:t>treponemal</w:t>
            </w:r>
            <w:proofErr w:type="spellEnd"/>
            <w:r w:rsidRPr="00813F4E">
              <w:rPr>
                <w:rFonts w:ascii="HelveticaLTStd-Cond" w:hAnsi="HelveticaLTStd-Cond" w:cs="HelveticaLTStd-Cond"/>
                <w:sz w:val="13"/>
                <w:szCs w:val="13"/>
              </w:rPr>
              <w:t xml:space="preserve"> tests:</w:t>
            </w:r>
          </w:p>
        </w:tc>
        <w:tc>
          <w:tcPr>
            <w:tcW w:w="4899" w:type="dxa"/>
            <w:gridSpan w:val="35"/>
            <w:tcBorders>
              <w:top w:val="nil"/>
              <w:left w:val="single" w:sz="18" w:space="0" w:color="auto"/>
              <w:bottom w:val="nil"/>
              <w:right w:val="single" w:sz="18" w:space="0" w:color="auto"/>
            </w:tcBorders>
            <w:shd w:val="clear" w:color="auto" w:fill="FFFFFF" w:themeFill="background1"/>
            <w:vAlign w:val="center"/>
          </w:tcPr>
          <w:p w:rsidR="00522E21" w:rsidRPr="00813F4E" w:rsidRDefault="00522E21" w:rsidP="008B3162">
            <w:pPr>
              <w:ind w:hanging="108"/>
              <w:rPr>
                <w:rFonts w:ascii="HelveticaLTStd-BoldCond" w:hAnsi="HelveticaLTStd-BoldCond" w:cs="HelveticaLTStd-BoldCond"/>
                <w:b/>
                <w:bCs/>
                <w:sz w:val="13"/>
                <w:szCs w:val="13"/>
              </w:rPr>
            </w:pPr>
            <w:r>
              <w:rPr>
                <w:rFonts w:ascii="HelveticaLTStd-Roman" w:hAnsi="HelveticaLTStd-Roman" w:cs="HelveticaLTStd-Roman"/>
                <w:sz w:val="13"/>
                <w:szCs w:val="13"/>
              </w:rPr>
              <w:t xml:space="preserve">  </w:t>
            </w:r>
            <w:r w:rsidR="004F3AB4">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1</w:t>
            </w:r>
            <w:r w:rsidRPr="00813F4E">
              <w:object w:dxaOrig="165" w:dyaOrig="164">
                <v:shape id="_x0000_i1674" type="#_x0000_t75" style="width:8.5pt;height:8.5pt" o:ole="">
                  <v:imagedata r:id="rId9" o:title=""/>
                </v:shape>
                <o:OLEObject Type="Embed" ProgID="Visio.Drawing.11" ShapeID="_x0000_i1674" DrawAspect="Content" ObjectID="_1415612467" r:id="rId63"/>
              </w:object>
            </w:r>
            <w:r w:rsidRPr="00813F4E">
              <w:rPr>
                <w:rFonts w:ascii="HelveticaLTStd-Cond" w:hAnsi="HelveticaLTStd-Cond" w:cs="HelveticaLTStd-Cond"/>
                <w:sz w:val="13"/>
                <w:szCs w:val="13"/>
              </w:rPr>
              <w:t>primary</w:t>
            </w:r>
            <w:r>
              <w:rPr>
                <w:rFonts w:ascii="Garamond" w:hAnsi="Garamond"/>
                <w:sz w:val="20"/>
                <w:szCs w:val="20"/>
              </w:rPr>
              <w:t xml:space="preserve">         </w:t>
            </w:r>
            <w:r w:rsidRPr="00813F4E">
              <w:rPr>
                <w:rFonts w:ascii="HelveticaLTStd-Roman" w:hAnsi="HelveticaLTStd-Roman" w:cs="HelveticaLTStd-Roman"/>
                <w:sz w:val="13"/>
                <w:szCs w:val="13"/>
              </w:rPr>
              <w:t>3</w:t>
            </w:r>
            <w:r w:rsidRPr="00813F4E">
              <w:object w:dxaOrig="165" w:dyaOrig="164">
                <v:shape id="_x0000_i1675" type="#_x0000_t75" style="width:8.5pt;height:8.5pt" o:ole="">
                  <v:imagedata r:id="rId9" o:title=""/>
                </v:shape>
                <o:OLEObject Type="Embed" ProgID="Visio.Drawing.11" ShapeID="_x0000_i1675" DrawAspect="Content" ObjectID="_1415612468" r:id="rId64"/>
              </w:object>
            </w:r>
            <w:r w:rsidRPr="00813F4E">
              <w:rPr>
                <w:rFonts w:ascii="HelveticaLTStd-Cond" w:hAnsi="HelveticaLTStd-Cond" w:cs="HelveticaLTStd-Cond"/>
                <w:sz w:val="13"/>
                <w:szCs w:val="13"/>
              </w:rPr>
              <w:t xml:space="preserve"> early latent     </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  </w:t>
            </w:r>
            <w:r w:rsidR="008B3162">
              <w:rPr>
                <w:rFonts w:ascii="HelveticaLTStd-Cond" w:hAnsi="HelveticaLTStd-Cond" w:cs="HelveticaLTStd-Cond"/>
                <w:sz w:val="13"/>
                <w:szCs w:val="13"/>
              </w:rPr>
              <w:t xml:space="preserve"> </w:t>
            </w:r>
            <w:r>
              <w:rPr>
                <w:rFonts w:ascii="HelveticaLTStd-Roman" w:hAnsi="HelveticaLTStd-Roman" w:cs="HelveticaLTStd-Roman"/>
                <w:sz w:val="13"/>
                <w:szCs w:val="13"/>
              </w:rPr>
              <w:t>9</w:t>
            </w:r>
            <w:r w:rsidRPr="00813F4E">
              <w:object w:dxaOrig="165" w:dyaOrig="164">
                <v:shape id="_x0000_i1676" type="#_x0000_t75" style="width:8.5pt;height:8.5pt" o:ole="">
                  <v:imagedata r:id="rId9" o:title=""/>
                </v:shape>
                <o:OLEObject Type="Embed" ProgID="Visio.Drawing.11" ShapeID="_x0000_i1676" DrawAspect="Content" ObjectID="_1415612469" r:id="rId65"/>
              </w:object>
            </w:r>
            <w:proofErr w:type="spellStart"/>
            <w:r>
              <w:rPr>
                <w:rFonts w:ascii="HelveticaLTStd-Cond" w:hAnsi="HelveticaLTStd-Cond" w:cs="HelveticaLTStd-Cond"/>
                <w:sz w:val="13"/>
                <w:szCs w:val="13"/>
              </w:rPr>
              <w:t>Unk</w:t>
            </w:r>
            <w:proofErr w:type="spellEnd"/>
            <w:r w:rsidRPr="00813F4E">
              <w:rPr>
                <w:rFonts w:ascii="HelveticaLTStd-Cond" w:hAnsi="HelveticaLTStd-Cond" w:cs="HelveticaLTStd-Cond"/>
                <w:sz w:val="13"/>
                <w:szCs w:val="13"/>
              </w:rPr>
              <w:t xml:space="preserve">   </w:t>
            </w:r>
          </w:p>
        </w:tc>
      </w:tr>
      <w:tr w:rsidR="00522E21" w:rsidRPr="00813F4E" w:rsidTr="00CE3F1F">
        <w:trPr>
          <w:trHeight w:val="20"/>
        </w:trPr>
        <w:tc>
          <w:tcPr>
            <w:tcW w:w="1987" w:type="dxa"/>
            <w:gridSpan w:val="10"/>
            <w:tcBorders>
              <w:top w:val="nil"/>
              <w:left w:val="single" w:sz="4" w:space="0" w:color="auto"/>
              <w:bottom w:val="nil"/>
              <w:right w:val="nil"/>
            </w:tcBorders>
            <w:shd w:val="clear" w:color="auto" w:fill="FFFFFF" w:themeFill="background1"/>
            <w:vAlign w:val="center"/>
          </w:tcPr>
          <w:p w:rsidR="00522E21" w:rsidRDefault="00522E21" w:rsidP="00C538D5">
            <w:pPr>
              <w:autoSpaceDE w:val="0"/>
              <w:autoSpaceDN w:val="0"/>
              <w:adjustRightInd w:val="0"/>
              <w:jc w:val="cente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u w:val="single"/>
              </w:rPr>
              <w:t>Date</w:t>
            </w:r>
          </w:p>
          <w:p w:rsidR="00522E21" w:rsidRPr="00813F4E" w:rsidRDefault="00522E21" w:rsidP="00DD0B9F">
            <w:pPr>
              <w:autoSpaceDE w:val="0"/>
              <w:autoSpaceDN w:val="0"/>
              <w:adjustRightInd w:val="0"/>
              <w:jc w:val="center"/>
              <w:rPr>
                <w:rFonts w:ascii="HelveticaLTStd-BoldCond" w:hAnsi="HelveticaLTStd-BoldCond" w:cs="HelveticaLTStd-BoldCond"/>
                <w:b/>
                <w:bCs/>
                <w:sz w:val="13"/>
                <w:szCs w:val="13"/>
              </w:rPr>
            </w:pPr>
            <w:r w:rsidRPr="00813F4E">
              <w:rPr>
                <w:rFonts w:ascii="HelveticaLTStd-Roman" w:hAnsi="HelveticaLTStd-Roman" w:cs="HelveticaLTStd-Roman"/>
                <w:sz w:val="10"/>
                <w:szCs w:val="10"/>
              </w:rPr>
              <w:t>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Yr.</w:t>
            </w:r>
          </w:p>
        </w:tc>
        <w:tc>
          <w:tcPr>
            <w:tcW w:w="2160" w:type="dxa"/>
            <w:gridSpan w:val="24"/>
            <w:tcBorders>
              <w:top w:val="nil"/>
              <w:left w:val="nil"/>
              <w:bottom w:val="nil"/>
              <w:right w:val="nil"/>
            </w:tcBorders>
            <w:shd w:val="clear" w:color="auto" w:fill="FFFFFF" w:themeFill="background1"/>
            <w:vAlign w:val="center"/>
          </w:tcPr>
          <w:p w:rsidR="00522E21" w:rsidRPr="00813F4E" w:rsidRDefault="00522E21" w:rsidP="00C538D5">
            <w:pPr>
              <w:autoSpaceDE w:val="0"/>
              <w:autoSpaceDN w:val="0"/>
              <w:adjustRightInd w:val="0"/>
              <w:jc w:val="center"/>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u w:val="single"/>
              </w:rPr>
              <w:t>Test Type</w:t>
            </w:r>
          </w:p>
        </w:tc>
        <w:tc>
          <w:tcPr>
            <w:tcW w:w="2818" w:type="dxa"/>
            <w:gridSpan w:val="32"/>
            <w:tcBorders>
              <w:top w:val="nil"/>
              <w:left w:val="nil"/>
              <w:bottom w:val="nil"/>
              <w:right w:val="single" w:sz="18" w:space="0" w:color="auto"/>
            </w:tcBorders>
            <w:shd w:val="clear" w:color="auto" w:fill="FFFFFF" w:themeFill="background1"/>
            <w:vAlign w:val="center"/>
          </w:tcPr>
          <w:p w:rsidR="00522E21" w:rsidRPr="00813F4E" w:rsidRDefault="00522E21" w:rsidP="00C538D5">
            <w:pPr>
              <w:autoSpaceDE w:val="0"/>
              <w:autoSpaceDN w:val="0"/>
              <w:adjustRightInd w:val="0"/>
              <w:jc w:val="center"/>
              <w:rPr>
                <w:rFonts w:ascii="HelveticaLTStd-BoldCond" w:hAnsi="HelveticaLTStd-BoldCond" w:cs="HelveticaLTStd-BoldCond"/>
                <w:b/>
                <w:bCs/>
                <w:sz w:val="13"/>
                <w:szCs w:val="13"/>
              </w:rPr>
            </w:pPr>
            <w:r w:rsidRPr="00813F4E">
              <w:rPr>
                <w:rFonts w:ascii="HelveticaLTStd-BoldCond" w:hAnsi="HelveticaLTStd-BoldCond" w:cs="HelveticaLTStd-BoldCond"/>
                <w:b/>
                <w:bCs/>
                <w:sz w:val="13"/>
                <w:szCs w:val="13"/>
                <w:u w:val="single"/>
              </w:rPr>
              <w:t>Results</w:t>
            </w:r>
          </w:p>
        </w:tc>
        <w:tc>
          <w:tcPr>
            <w:tcW w:w="4899" w:type="dxa"/>
            <w:gridSpan w:val="35"/>
            <w:tcBorders>
              <w:top w:val="nil"/>
              <w:left w:val="single" w:sz="18" w:space="0" w:color="auto"/>
              <w:bottom w:val="single" w:sz="18" w:space="0" w:color="auto"/>
              <w:right w:val="single" w:sz="18" w:space="0" w:color="auto"/>
            </w:tcBorders>
            <w:shd w:val="clear" w:color="auto" w:fill="FFFFFF" w:themeFill="background1"/>
            <w:vAlign w:val="center"/>
          </w:tcPr>
          <w:p w:rsidR="00522E21" w:rsidRPr="00813F4E" w:rsidRDefault="00522E21" w:rsidP="008B3162">
            <w:pPr>
              <w:rPr>
                <w:rFonts w:ascii="Garamond" w:hAnsi="Garamond"/>
                <w:sz w:val="20"/>
                <w:szCs w:val="20"/>
              </w:rPr>
            </w:pPr>
            <w:r>
              <w:rPr>
                <w:rFonts w:ascii="HelveticaLTStd-Roman" w:hAnsi="HelveticaLTStd-Roman" w:cs="HelveticaLTStd-Roman"/>
                <w:sz w:val="13"/>
                <w:szCs w:val="13"/>
              </w:rPr>
              <w:t>2</w:t>
            </w:r>
            <w:r>
              <w:object w:dxaOrig="168" w:dyaOrig="168">
                <v:shape id="_x0000_i1677" type="#_x0000_t75" style="width:8.5pt;height:8.5pt" o:ole="">
                  <v:imagedata r:id="rId9" o:title=""/>
                </v:shape>
                <o:OLEObject Type="Embed" ProgID="Visio.Drawing.11" ShapeID="_x0000_i1677" DrawAspect="Content" ObjectID="_1415612470" r:id="rId66"/>
              </w:object>
            </w:r>
            <w:r>
              <w:rPr>
                <w:rFonts w:ascii="HelveticaLTStd-Cond" w:hAnsi="HelveticaLTStd-Cond" w:cs="HelveticaLTStd-Cond"/>
                <w:sz w:val="13"/>
                <w:szCs w:val="13"/>
              </w:rPr>
              <w:t xml:space="preserve">secondary       </w:t>
            </w:r>
            <w:r>
              <w:rPr>
                <w:rFonts w:ascii="HelveticaLTStd-Roman" w:hAnsi="HelveticaLTStd-Roman" w:cs="HelveticaLTStd-Roman"/>
                <w:sz w:val="13"/>
                <w:szCs w:val="13"/>
              </w:rPr>
              <w:t>4</w:t>
            </w:r>
            <w:r>
              <w:object w:dxaOrig="168" w:dyaOrig="168">
                <v:shape id="_x0000_i1678" type="#_x0000_t75" style="width:8.5pt;height:8.5pt" o:ole="">
                  <v:imagedata r:id="rId9" o:title=""/>
                </v:shape>
                <o:OLEObject Type="Embed" ProgID="Visio.Drawing.11" ShapeID="_x0000_i1678" DrawAspect="Content" ObjectID="_1415612471" r:id="rId67"/>
              </w:object>
            </w:r>
            <w:r>
              <w:rPr>
                <w:rFonts w:ascii="HelveticaLTStd-Cond" w:hAnsi="HelveticaLTStd-Cond" w:cs="HelveticaLTStd-Cond"/>
                <w:sz w:val="13"/>
                <w:szCs w:val="13"/>
              </w:rPr>
              <w:t xml:space="preserve">late or late latent     </w:t>
            </w:r>
            <w:r>
              <w:rPr>
                <w:rFonts w:ascii="HelveticaLTStd-Roman" w:hAnsi="HelveticaLTStd-Roman" w:cs="HelveticaLTStd-Roman"/>
                <w:sz w:val="13"/>
                <w:szCs w:val="13"/>
              </w:rPr>
              <w:t>8</w:t>
            </w:r>
            <w:r w:rsidRPr="00813F4E">
              <w:object w:dxaOrig="165" w:dyaOrig="164">
                <v:shape id="_x0000_i1679" type="#_x0000_t75" style="width:8.5pt;height:8.5pt" o:ole="">
                  <v:imagedata r:id="rId9" o:title=""/>
                </v:shape>
                <o:OLEObject Type="Embed" ProgID="Visio.Drawing.11" ShapeID="_x0000_i1679" DrawAspect="Content" ObjectID="_1415612472" r:id="rId68"/>
              </w:object>
            </w:r>
            <w:r>
              <w:rPr>
                <w:rFonts w:ascii="HelveticaLTStd-Cond" w:hAnsi="HelveticaLTStd-Cond" w:cs="HelveticaLTStd-Cond"/>
                <w:sz w:val="13"/>
                <w:szCs w:val="13"/>
              </w:rPr>
              <w:t>Other</w:t>
            </w:r>
          </w:p>
        </w:tc>
      </w:tr>
      <w:tr w:rsidR="00C538D5" w:rsidRPr="00813F4E" w:rsidTr="00CE3F1F">
        <w:trPr>
          <w:trHeight w:val="20"/>
        </w:trPr>
        <w:tc>
          <w:tcPr>
            <w:tcW w:w="1987" w:type="dxa"/>
            <w:gridSpan w:val="10"/>
            <w:tcBorders>
              <w:top w:val="nil"/>
              <w:left w:val="single" w:sz="4" w:space="0" w:color="auto"/>
              <w:bottom w:val="nil"/>
              <w:right w:val="nil"/>
            </w:tcBorders>
            <w:shd w:val="clear" w:color="auto" w:fill="FFFFFF" w:themeFill="background1"/>
            <w:vAlign w:val="bottom"/>
          </w:tcPr>
          <w:p w:rsidR="00C538D5" w:rsidRPr="00813F4E" w:rsidRDefault="00C538D5" w:rsidP="00C538D5">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4"/>
                <w:szCs w:val="14"/>
              </w:rPr>
              <w:t>a.</w:t>
            </w:r>
            <w:r w:rsidRPr="00813F4E">
              <w:rPr>
                <w:rFonts w:ascii="HelveticaLTStd-Roman" w:hAnsi="HelveticaLTStd-Roman" w:cs="HelveticaLTStd-Roman"/>
                <w:b/>
                <w:sz w:val="10"/>
                <w:szCs w:val="10"/>
              </w:rPr>
              <w:t xml:space="preserve">__ __/__ __/__ __ __ __  </w:t>
            </w:r>
            <w:r w:rsidRPr="00813F4E">
              <w:rPr>
                <w:rFonts w:ascii="HelveticaLTStd-Cond" w:hAnsi="HelveticaLTStd-Cond" w:cs="HelveticaLTStd-Cond"/>
                <w:sz w:val="12"/>
                <w:szCs w:val="12"/>
              </w:rPr>
              <w:t>9</w:t>
            </w:r>
            <w:r w:rsidRPr="00813F4E">
              <w:rPr>
                <w:rFonts w:ascii="HelveticaLTStd-Roman" w:hAnsi="HelveticaLTStd-Roman" w:cs="HelveticaLTStd-Roman"/>
                <w:sz w:val="10"/>
                <w:szCs w:val="10"/>
              </w:rPr>
              <w:t xml:space="preserve"> </w:t>
            </w:r>
            <w:r w:rsidRPr="00813F4E">
              <w:object w:dxaOrig="165" w:dyaOrig="164" w14:anchorId="1FE48AB1">
                <v:shape id="_x0000_i1680" type="#_x0000_t75" style="width:8.5pt;height:8.5pt" o:ole="">
                  <v:imagedata r:id="rId9" o:title=""/>
                </v:shape>
                <o:OLEObject Type="Embed" ProgID="Visio.Drawing.11" ShapeID="_x0000_i1680" DrawAspect="Content" ObjectID="_1415612473" r:id="rId69"/>
              </w:object>
            </w:r>
            <w:proofErr w:type="spellStart"/>
            <w:r w:rsidRPr="00813F4E">
              <w:rPr>
                <w:rFonts w:ascii="HelveticaLTStd-Cond" w:hAnsi="HelveticaLTStd-Cond" w:cs="HelveticaLTStd-Cond"/>
                <w:sz w:val="12"/>
                <w:szCs w:val="12"/>
              </w:rPr>
              <w:t>Unk</w:t>
            </w:r>
            <w:proofErr w:type="spellEnd"/>
          </w:p>
        </w:tc>
        <w:tc>
          <w:tcPr>
            <w:tcW w:w="1206" w:type="dxa"/>
            <w:gridSpan w:val="10"/>
            <w:tcBorders>
              <w:top w:val="nil"/>
              <w:left w:val="nil"/>
              <w:bottom w:val="nil"/>
              <w:right w:val="nil"/>
            </w:tcBorders>
            <w:shd w:val="clear" w:color="auto" w:fill="FFFFFF" w:themeFill="background1"/>
            <w:vAlign w:val="center"/>
          </w:tcPr>
          <w:p w:rsidR="00C538D5" w:rsidRPr="00813F4E" w:rsidRDefault="00C538D5" w:rsidP="00C538D5">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1</w:t>
            </w:r>
            <w:r w:rsidRPr="00813F4E">
              <w:object w:dxaOrig="165" w:dyaOrig="164" w14:anchorId="1D1C32D8">
                <v:shape id="_x0000_i1681" type="#_x0000_t75" style="width:8.5pt;height:8.5pt" o:ole="">
                  <v:imagedata r:id="rId9" o:title=""/>
                </v:shape>
                <o:OLEObject Type="Embed" ProgID="Visio.Drawing.11" ShapeID="_x0000_i1681" DrawAspect="Content" ObjectID="_1415612474" r:id="rId70"/>
              </w:object>
            </w:r>
            <w:r w:rsidRPr="00813F4E">
              <w:rPr>
                <w:rFonts w:ascii="HelveticaLTStd-Cond" w:hAnsi="HelveticaLTStd-Cond" w:cs="HelveticaLTStd-Cond"/>
                <w:sz w:val="13"/>
                <w:szCs w:val="13"/>
              </w:rPr>
              <w:t>EIA or CLIA</w:t>
            </w:r>
          </w:p>
          <w:p w:rsidR="00C538D5" w:rsidRPr="00813F4E" w:rsidRDefault="00C538D5" w:rsidP="00C538D5">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2</w:t>
            </w:r>
            <w:r w:rsidRPr="00813F4E">
              <w:object w:dxaOrig="165" w:dyaOrig="164" w14:anchorId="5DD73905">
                <v:shape id="_x0000_i1682" type="#_x0000_t75" style="width:8.5pt;height:8.5pt" o:ole="">
                  <v:imagedata r:id="rId9" o:title=""/>
                </v:shape>
                <o:OLEObject Type="Embed" ProgID="Visio.Drawing.11" ShapeID="_x0000_i1682" DrawAspect="Content" ObjectID="_1415612475" r:id="rId71"/>
              </w:object>
            </w:r>
            <w:r w:rsidRPr="00813F4E">
              <w:rPr>
                <w:rFonts w:ascii="HelveticaLTStd-Cond" w:hAnsi="HelveticaLTStd-Cond" w:cs="HelveticaLTStd-Cond"/>
                <w:sz w:val="13"/>
                <w:szCs w:val="13"/>
              </w:rPr>
              <w:t>TP-PA</w:t>
            </w:r>
          </w:p>
        </w:tc>
        <w:tc>
          <w:tcPr>
            <w:tcW w:w="954" w:type="dxa"/>
            <w:gridSpan w:val="14"/>
            <w:tcBorders>
              <w:top w:val="nil"/>
              <w:left w:val="nil"/>
              <w:bottom w:val="nil"/>
              <w:right w:val="nil"/>
            </w:tcBorders>
            <w:shd w:val="clear" w:color="auto" w:fill="FFFFFF" w:themeFill="background1"/>
            <w:vAlign w:val="center"/>
          </w:tcPr>
          <w:p w:rsidR="00C538D5" w:rsidRPr="00813F4E" w:rsidRDefault="00C538D5" w:rsidP="00C538D5">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3</w:t>
            </w:r>
            <w:r w:rsidRPr="00813F4E">
              <w:object w:dxaOrig="165" w:dyaOrig="164" w14:anchorId="24B369A2">
                <v:shape id="_x0000_i1683" type="#_x0000_t75" style="width:8.5pt;height:8.5pt" o:ole="">
                  <v:imagedata r:id="rId9" o:title=""/>
                </v:shape>
                <o:OLEObject Type="Embed" ProgID="Visio.Drawing.11" ShapeID="_x0000_i1683" DrawAspect="Content" ObjectID="_1415612476" r:id="rId72"/>
              </w:object>
            </w:r>
            <w:r w:rsidRPr="00813F4E">
              <w:rPr>
                <w:rFonts w:ascii="HelveticaLTStd-Cond" w:hAnsi="HelveticaLTStd-Cond" w:cs="HelveticaLTStd-Cond"/>
                <w:sz w:val="13"/>
                <w:szCs w:val="13"/>
              </w:rPr>
              <w:t>Other</w:t>
            </w:r>
          </w:p>
          <w:p w:rsidR="00C538D5" w:rsidRPr="00813F4E" w:rsidRDefault="00C538D5" w:rsidP="00DD0B9F">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9</w:t>
            </w:r>
            <w:r w:rsidRPr="00813F4E">
              <w:object w:dxaOrig="165" w:dyaOrig="164" w14:anchorId="11E82626">
                <v:shape id="_x0000_i1684" type="#_x0000_t75" style="width:8.5pt;height:8.5pt" o:ole="">
                  <v:imagedata r:id="rId9" o:title=""/>
                </v:shape>
                <o:OLEObject Type="Embed" ProgID="Visio.Drawing.11" ShapeID="_x0000_i1684" DrawAspect="Content" ObjectID="_1415612477" r:id="rId73"/>
              </w:object>
            </w:r>
            <w:proofErr w:type="spellStart"/>
            <w:r w:rsidRPr="00813F4E">
              <w:rPr>
                <w:rFonts w:ascii="HelveticaLTStd-Cond" w:hAnsi="HelveticaLTStd-Cond" w:cs="HelveticaLTStd-Cond"/>
                <w:sz w:val="13"/>
                <w:szCs w:val="13"/>
              </w:rPr>
              <w:t>Unk</w:t>
            </w:r>
            <w:proofErr w:type="spellEnd"/>
          </w:p>
        </w:tc>
        <w:tc>
          <w:tcPr>
            <w:tcW w:w="900" w:type="dxa"/>
            <w:gridSpan w:val="14"/>
            <w:tcBorders>
              <w:top w:val="nil"/>
              <w:left w:val="nil"/>
              <w:bottom w:val="nil"/>
              <w:right w:val="nil"/>
            </w:tcBorders>
            <w:shd w:val="clear" w:color="auto" w:fill="FFFFFF" w:themeFill="background1"/>
            <w:vAlign w:val="center"/>
          </w:tcPr>
          <w:p w:rsidR="00C538D5" w:rsidRPr="00813F4E" w:rsidRDefault="00C538D5" w:rsidP="00C538D5">
            <w:pPr>
              <w:ind w:hanging="108"/>
              <w:rPr>
                <w:rFonts w:ascii="Garamond" w:hAnsi="Garamond"/>
                <w:sz w:val="20"/>
                <w:szCs w:val="20"/>
              </w:rPr>
            </w:pPr>
            <w:r w:rsidRPr="00813F4E">
              <w:rPr>
                <w:rFonts w:ascii="HelveticaLTStd-Roman" w:hAnsi="HelveticaLTStd-Roman" w:cs="HelveticaLTStd-Roman"/>
                <w:sz w:val="13"/>
                <w:szCs w:val="13"/>
              </w:rPr>
              <w:t>1</w:t>
            </w:r>
            <w:r w:rsidRPr="00813F4E">
              <w:object w:dxaOrig="165" w:dyaOrig="164" w14:anchorId="1D47188A">
                <v:shape id="_x0000_i1685" type="#_x0000_t75" style="width:8.5pt;height:8.5pt" o:ole="">
                  <v:imagedata r:id="rId9" o:title=""/>
                </v:shape>
                <o:OLEObject Type="Embed" ProgID="Visio.Drawing.11" ShapeID="_x0000_i1685" DrawAspect="Content" ObjectID="_1415612478" r:id="rId74"/>
              </w:object>
            </w:r>
            <w:r w:rsidRPr="00813F4E">
              <w:rPr>
                <w:rFonts w:ascii="HelveticaLTStd-Cond" w:hAnsi="HelveticaLTStd-Cond" w:cs="HelveticaLTStd-Cond"/>
                <w:sz w:val="13"/>
                <w:szCs w:val="13"/>
              </w:rPr>
              <w:t>Reactive</w:t>
            </w:r>
          </w:p>
        </w:tc>
        <w:tc>
          <w:tcPr>
            <w:tcW w:w="1170" w:type="dxa"/>
            <w:gridSpan w:val="10"/>
            <w:tcBorders>
              <w:top w:val="nil"/>
              <w:left w:val="nil"/>
              <w:bottom w:val="nil"/>
              <w:right w:val="nil"/>
            </w:tcBorders>
            <w:shd w:val="clear" w:color="auto" w:fill="FFFFFF" w:themeFill="background1"/>
            <w:vAlign w:val="center"/>
          </w:tcPr>
          <w:p w:rsidR="00C538D5" w:rsidRPr="00813F4E" w:rsidRDefault="00C538D5" w:rsidP="00DD0B9F">
            <w:pPr>
              <w:ind w:hanging="48"/>
            </w:pPr>
            <w:r w:rsidRPr="00813F4E">
              <w:rPr>
                <w:rFonts w:ascii="HelveticaLTStd-Roman" w:hAnsi="HelveticaLTStd-Roman" w:cs="HelveticaLTStd-Roman"/>
                <w:sz w:val="13"/>
                <w:szCs w:val="13"/>
              </w:rPr>
              <w:t>2</w:t>
            </w:r>
            <w:r w:rsidRPr="00813F4E">
              <w:object w:dxaOrig="165" w:dyaOrig="164" w14:anchorId="4B852380">
                <v:shape id="_x0000_i1686" type="#_x0000_t75" style="width:8.5pt;height:8.5pt" o:ole="">
                  <v:imagedata r:id="rId9" o:title=""/>
                </v:shape>
                <o:OLEObject Type="Embed" ProgID="Visio.Drawing.11" ShapeID="_x0000_i1686" DrawAspect="Content" ObjectID="_1415612479" r:id="rId75"/>
              </w:object>
            </w:r>
            <w:r w:rsidRPr="00813F4E">
              <w:rPr>
                <w:rFonts w:ascii="HelveticaLTStd-Cond" w:hAnsi="HelveticaLTStd-Cond" w:cs="HelveticaLTStd-Cond"/>
                <w:sz w:val="13"/>
                <w:szCs w:val="13"/>
              </w:rPr>
              <w:t>Nonreactive</w:t>
            </w:r>
          </w:p>
        </w:tc>
        <w:tc>
          <w:tcPr>
            <w:tcW w:w="748" w:type="dxa"/>
            <w:gridSpan w:val="8"/>
            <w:tcBorders>
              <w:top w:val="nil"/>
              <w:left w:val="nil"/>
              <w:bottom w:val="nil"/>
              <w:right w:val="single" w:sz="18" w:space="0" w:color="auto"/>
            </w:tcBorders>
            <w:shd w:val="clear" w:color="auto" w:fill="FFFFFF" w:themeFill="background1"/>
            <w:vAlign w:val="center"/>
          </w:tcPr>
          <w:p w:rsidR="00C538D5" w:rsidRPr="00CF661B" w:rsidRDefault="00CF661B" w:rsidP="00C538D5">
            <w:pPr>
              <w:ind w:hanging="108"/>
              <w:rPr>
                <w:sz w:val="13"/>
                <w:szCs w:val="13"/>
              </w:rPr>
            </w:pPr>
            <w:r>
              <w:rPr>
                <w:rFonts w:ascii="HelveticaLTStd-Cond" w:hAnsi="HelveticaLTStd-Cond" w:cs="HelveticaLTStd-Cond"/>
                <w:sz w:val="12"/>
                <w:szCs w:val="12"/>
              </w:rPr>
              <w:t xml:space="preserve"> </w:t>
            </w:r>
            <w:r w:rsidRPr="00CF661B">
              <w:rPr>
                <w:rFonts w:ascii="HelveticaLTStd-Cond" w:hAnsi="HelveticaLTStd-Cond" w:cs="HelveticaLTStd-Cond"/>
                <w:sz w:val="13"/>
                <w:szCs w:val="13"/>
              </w:rPr>
              <w:t>9</w:t>
            </w:r>
            <w:r w:rsidRPr="00CF661B">
              <w:rPr>
                <w:rFonts w:ascii="HelveticaLTStd-Roman" w:hAnsi="HelveticaLTStd-Roman" w:cs="HelveticaLTStd-Roman"/>
                <w:sz w:val="13"/>
                <w:szCs w:val="13"/>
              </w:rPr>
              <w:t xml:space="preserve"> </w:t>
            </w:r>
            <w:r w:rsidRPr="00CF661B">
              <w:rPr>
                <w:sz w:val="13"/>
                <w:szCs w:val="13"/>
              </w:rPr>
              <w:object w:dxaOrig="165" w:dyaOrig="164">
                <v:shape id="_x0000_i1687" type="#_x0000_t75" style="width:8.5pt;height:8.5pt" o:ole="">
                  <v:imagedata r:id="rId9" o:title=""/>
                </v:shape>
                <o:OLEObject Type="Embed" ProgID="Visio.Drawing.11" ShapeID="_x0000_i1687" DrawAspect="Content" ObjectID="_1415612480" r:id="rId76"/>
              </w:object>
            </w:r>
            <w:r w:rsidRPr="00CF661B">
              <w:rPr>
                <w:rFonts w:ascii="HelveticaLTStd-Cond" w:hAnsi="HelveticaLTStd-Cond" w:cs="HelveticaLTStd-Cond"/>
                <w:sz w:val="13"/>
                <w:szCs w:val="13"/>
              </w:rPr>
              <w:t xml:space="preserve"> </w:t>
            </w:r>
            <w:proofErr w:type="spellStart"/>
            <w:r w:rsidRPr="00CF661B">
              <w:rPr>
                <w:rFonts w:ascii="HelveticaLTStd-Cond" w:hAnsi="HelveticaLTStd-Cond" w:cs="HelveticaLTStd-Cond"/>
                <w:sz w:val="13"/>
                <w:szCs w:val="13"/>
              </w:rPr>
              <w:t>Unk</w:t>
            </w:r>
            <w:proofErr w:type="spellEnd"/>
          </w:p>
        </w:tc>
        <w:tc>
          <w:tcPr>
            <w:tcW w:w="4899" w:type="dxa"/>
            <w:gridSpan w:val="35"/>
            <w:tcBorders>
              <w:top w:val="single" w:sz="18" w:space="0" w:color="auto"/>
              <w:left w:val="single" w:sz="18" w:space="0" w:color="auto"/>
              <w:bottom w:val="nil"/>
              <w:right w:val="single" w:sz="18" w:space="0" w:color="auto"/>
            </w:tcBorders>
            <w:shd w:val="clear" w:color="auto" w:fill="FFFFFF" w:themeFill="background1"/>
            <w:vAlign w:val="center"/>
          </w:tcPr>
          <w:p w:rsidR="00C538D5" w:rsidRPr="00813F4E" w:rsidRDefault="00CF661B" w:rsidP="00C538D5">
            <w:pPr>
              <w:rPr>
                <w:rFonts w:ascii="HelveticaLTStd-Roman" w:hAnsi="HelveticaLTStd-Roman" w:cs="HelveticaLTStd-Roman"/>
                <w:sz w:val="10"/>
                <w:szCs w:val="10"/>
              </w:rPr>
            </w:pPr>
            <w:r>
              <w:rPr>
                <w:rFonts w:ascii="HelveticaLTStd-BoldCond" w:hAnsi="HelveticaLTStd-BoldCond" w:cs="HelveticaLTStd-BoldCond"/>
                <w:b/>
                <w:bCs/>
                <w:sz w:val="13"/>
                <w:szCs w:val="13"/>
              </w:rPr>
              <w:t>21</w:t>
            </w:r>
            <w:r w:rsidR="00C538D5" w:rsidRPr="00813F4E">
              <w:rPr>
                <w:rFonts w:ascii="HelveticaLTStd-BoldCond" w:hAnsi="HelveticaLTStd-BoldCond" w:cs="HelveticaLTStd-BoldCond"/>
                <w:b/>
                <w:bCs/>
                <w:sz w:val="13"/>
                <w:szCs w:val="13"/>
              </w:rPr>
              <w:t>.</w:t>
            </w:r>
            <w:r w:rsidR="00C538D5" w:rsidRPr="00813F4E">
              <w:rPr>
                <w:rFonts w:ascii="HelveticaLTStd-Cond" w:hAnsi="HelveticaLTStd-Cond" w:cs="HelveticaLTStd-Cond"/>
                <w:sz w:val="13"/>
                <w:szCs w:val="13"/>
              </w:rPr>
              <w:t xml:space="preserve"> </w:t>
            </w:r>
            <w:r w:rsidR="00C538D5" w:rsidRPr="00813F4E">
              <w:rPr>
                <w:rFonts w:ascii="HelveticaLTStd-Cond" w:hAnsi="HelveticaLTStd-Cond" w:cs="HelveticaLTStd-Cond"/>
                <w:b/>
                <w:sz w:val="13"/>
                <w:szCs w:val="13"/>
              </w:rPr>
              <w:t>When</w:t>
            </w:r>
            <w:r w:rsidR="00C538D5" w:rsidRPr="00813F4E">
              <w:rPr>
                <w:rFonts w:ascii="HelveticaLTStd-Cond" w:hAnsi="HelveticaLTStd-Cond" w:cs="HelveticaLTStd-Cond"/>
                <w:sz w:val="13"/>
                <w:szCs w:val="13"/>
              </w:rPr>
              <w:t xml:space="preserve"> did mother receive her first dose of </w:t>
            </w:r>
            <w:proofErr w:type="spellStart"/>
            <w:r w:rsidR="00C538D5" w:rsidRPr="00813F4E">
              <w:rPr>
                <w:rFonts w:ascii="HelveticaLTStd-Cond" w:hAnsi="HelveticaLTStd-Cond" w:cs="HelveticaLTStd-Cond"/>
                <w:sz w:val="13"/>
                <w:szCs w:val="13"/>
              </w:rPr>
              <w:t>benzathine</w:t>
            </w:r>
            <w:proofErr w:type="spellEnd"/>
            <w:r w:rsidR="00C538D5" w:rsidRPr="00813F4E">
              <w:rPr>
                <w:rFonts w:ascii="HelveticaLTStd-Cond" w:hAnsi="HelveticaLTStd-Cond" w:cs="HelveticaLTStd-Cond"/>
                <w:sz w:val="13"/>
                <w:szCs w:val="13"/>
              </w:rPr>
              <w:t xml:space="preserve"> penicillin? </w:t>
            </w:r>
            <w:r w:rsidR="00C538D5" w:rsidRPr="00813F4E">
              <w:rPr>
                <w:rFonts w:ascii="HelveticaLTStd-Roman" w:hAnsi="HelveticaLTStd-Roman" w:cs="HelveticaLTStd-Roman"/>
                <w:sz w:val="10"/>
                <w:szCs w:val="10"/>
              </w:rPr>
              <w:t xml:space="preserve">     </w:t>
            </w:r>
          </w:p>
          <w:p w:rsidR="00C538D5" w:rsidRPr="00813F4E" w:rsidRDefault="00C538D5" w:rsidP="00C538D5">
            <w:pPr>
              <w:rPr>
                <w:rFonts w:ascii="HelveticaLTStd-Roman" w:hAnsi="HelveticaLTStd-Roman" w:cs="HelveticaLTStd-Roman"/>
                <w:sz w:val="10"/>
                <w:szCs w:val="10"/>
              </w:rPr>
            </w:pPr>
            <w:r w:rsidRPr="00813F4E">
              <w:rPr>
                <w:rFonts w:ascii="HelveticaLTStd-Roman" w:hAnsi="HelveticaLTStd-Roman" w:cs="HelveticaLTStd-Roman"/>
                <w:sz w:val="10"/>
                <w:szCs w:val="10"/>
              </w:rPr>
              <w:t xml:space="preserve">                     </w:t>
            </w:r>
          </w:p>
          <w:p w:rsidR="00C538D5" w:rsidRDefault="00C538D5" w:rsidP="00F045D4">
            <w:pPr>
              <w:rPr>
                <w:rFonts w:ascii="HelveticaLTStd-Roman" w:hAnsi="HelveticaLTStd-Roman" w:cs="HelveticaLTStd-Roman"/>
                <w:sz w:val="13"/>
                <w:szCs w:val="13"/>
              </w:rPr>
            </w:pPr>
            <w:r w:rsidRPr="00813F4E">
              <w:rPr>
                <w:rFonts w:ascii="HelveticaLTStd-Roman" w:hAnsi="HelveticaLTStd-Roman" w:cs="HelveticaLTStd-Roman"/>
                <w:sz w:val="10"/>
                <w:szCs w:val="10"/>
              </w:rPr>
              <w:t xml:space="preserve">              </w:t>
            </w:r>
            <w:r w:rsidRPr="00813F4E">
              <w:rPr>
                <w:rFonts w:ascii="HelveticaLTStd-Roman" w:hAnsi="HelveticaLTStd-Roman" w:cs="HelveticaLTStd-Roman"/>
                <w:b/>
                <w:sz w:val="10"/>
                <w:szCs w:val="10"/>
              </w:rPr>
              <w:t xml:space="preserve">__ __/__ __/__ __ __ __      </w:t>
            </w:r>
            <w:r w:rsidRPr="00813F4E">
              <w:rPr>
                <w:rFonts w:ascii="HelveticaLTStd-Roman" w:hAnsi="HelveticaLTStd-Roman" w:cs="HelveticaLTStd-Roman"/>
                <w:sz w:val="10"/>
                <w:szCs w:val="10"/>
              </w:rPr>
              <w:t>Mo.</w:t>
            </w:r>
            <w:r w:rsidR="00F045D4">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 </w:t>
            </w:r>
            <w:r w:rsidR="00F045D4">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Yr.  </w:t>
            </w:r>
          </w:p>
        </w:tc>
      </w:tr>
      <w:tr w:rsidR="00E337A2" w:rsidRPr="00813F4E" w:rsidTr="00CE3F1F">
        <w:trPr>
          <w:trHeight w:val="20"/>
        </w:trPr>
        <w:tc>
          <w:tcPr>
            <w:tcW w:w="1972" w:type="dxa"/>
            <w:gridSpan w:val="8"/>
            <w:tcBorders>
              <w:top w:val="nil"/>
              <w:left w:val="single" w:sz="4" w:space="0" w:color="auto"/>
              <w:bottom w:val="single" w:sz="18" w:space="0" w:color="auto"/>
              <w:right w:val="nil"/>
            </w:tcBorders>
            <w:shd w:val="clear" w:color="auto" w:fill="FFFFFF" w:themeFill="background1"/>
            <w:vAlign w:val="center"/>
          </w:tcPr>
          <w:p w:rsidR="00E337A2" w:rsidRPr="00813F4E" w:rsidRDefault="00E337A2" w:rsidP="0091274B">
            <w:pPr>
              <w:autoSpaceDE w:val="0"/>
              <w:autoSpaceDN w:val="0"/>
              <w:adjustRightInd w:val="0"/>
              <w:rPr>
                <w:rFonts w:ascii="HelveticaLTStd-BoldCond" w:hAnsi="HelveticaLTStd-BoldCond" w:cs="HelveticaLTStd-BoldCond"/>
                <w:b/>
                <w:bCs/>
                <w:sz w:val="13"/>
                <w:szCs w:val="13"/>
              </w:rPr>
            </w:pPr>
            <w:r w:rsidRPr="00813F4E">
              <w:rPr>
                <w:rFonts w:ascii="HelveticaLTStd-Roman" w:hAnsi="HelveticaLTStd-Roman" w:cs="HelveticaLTStd-Roman"/>
                <w:sz w:val="14"/>
                <w:szCs w:val="14"/>
              </w:rPr>
              <w:t>b.</w:t>
            </w:r>
            <w:r w:rsidRPr="00813F4E">
              <w:rPr>
                <w:rFonts w:ascii="HelveticaLTStd-Roman" w:hAnsi="HelveticaLTStd-Roman" w:cs="HelveticaLTStd-Roman"/>
                <w:sz w:val="10"/>
                <w:szCs w:val="10"/>
              </w:rPr>
              <w:t xml:space="preserve">__ __/__ __/__ __ __ __  </w:t>
            </w:r>
            <w:r w:rsidRPr="00813F4E">
              <w:rPr>
                <w:rFonts w:ascii="HelveticaLTStd-Cond" w:hAnsi="HelveticaLTStd-Cond" w:cs="HelveticaLTStd-Cond"/>
                <w:sz w:val="12"/>
                <w:szCs w:val="12"/>
              </w:rPr>
              <w:t>9</w:t>
            </w:r>
            <w:r w:rsidRPr="00813F4E">
              <w:rPr>
                <w:rFonts w:ascii="HelveticaLTStd-Roman" w:hAnsi="HelveticaLTStd-Roman" w:cs="HelveticaLTStd-Roman"/>
                <w:sz w:val="10"/>
                <w:szCs w:val="10"/>
              </w:rPr>
              <w:t xml:space="preserve"> </w:t>
            </w:r>
            <w:r w:rsidRPr="00813F4E">
              <w:object w:dxaOrig="165" w:dyaOrig="164" w14:anchorId="07A276E8">
                <v:shape id="_x0000_i1688" type="#_x0000_t75" style="width:8.5pt;height:8.5pt" o:ole="">
                  <v:imagedata r:id="rId9" o:title=""/>
                </v:shape>
                <o:OLEObject Type="Embed" ProgID="Visio.Drawing.11" ShapeID="_x0000_i1688" DrawAspect="Content" ObjectID="_1415612481" r:id="rId77"/>
              </w:object>
            </w:r>
            <w:proofErr w:type="spellStart"/>
            <w:r w:rsidRPr="00813F4E">
              <w:rPr>
                <w:rFonts w:ascii="HelveticaLTStd-Cond" w:hAnsi="HelveticaLTStd-Cond" w:cs="HelveticaLTStd-Cond"/>
                <w:sz w:val="12"/>
                <w:szCs w:val="12"/>
              </w:rPr>
              <w:t>Unk</w:t>
            </w:r>
            <w:proofErr w:type="spellEnd"/>
          </w:p>
        </w:tc>
        <w:tc>
          <w:tcPr>
            <w:tcW w:w="1196" w:type="dxa"/>
            <w:gridSpan w:val="11"/>
            <w:tcBorders>
              <w:top w:val="nil"/>
              <w:left w:val="nil"/>
              <w:bottom w:val="single" w:sz="18" w:space="0" w:color="auto"/>
              <w:right w:val="nil"/>
            </w:tcBorders>
            <w:shd w:val="clear" w:color="auto" w:fill="FFFFFF" w:themeFill="background1"/>
            <w:vAlign w:val="center"/>
          </w:tcPr>
          <w:p w:rsidR="00E337A2" w:rsidRPr="00813F4E" w:rsidRDefault="00E337A2" w:rsidP="0091274B">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1</w:t>
            </w:r>
            <w:r w:rsidRPr="00813F4E">
              <w:object w:dxaOrig="165" w:dyaOrig="164" w14:anchorId="43B74E34">
                <v:shape id="_x0000_i1689" type="#_x0000_t75" style="width:8.5pt;height:8.5pt" o:ole="">
                  <v:imagedata r:id="rId9" o:title=""/>
                </v:shape>
                <o:OLEObject Type="Embed" ProgID="Visio.Drawing.11" ShapeID="_x0000_i1689" DrawAspect="Content" ObjectID="_1415612482" r:id="rId78"/>
              </w:object>
            </w:r>
            <w:r w:rsidRPr="00813F4E">
              <w:rPr>
                <w:rFonts w:ascii="HelveticaLTStd-Cond" w:hAnsi="HelveticaLTStd-Cond" w:cs="HelveticaLTStd-Cond"/>
                <w:sz w:val="13"/>
                <w:szCs w:val="13"/>
              </w:rPr>
              <w:t>EIA or CLIA</w:t>
            </w:r>
          </w:p>
          <w:p w:rsidR="00E337A2" w:rsidRPr="00813F4E" w:rsidRDefault="00E337A2" w:rsidP="0091274B">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2</w:t>
            </w:r>
            <w:r w:rsidRPr="00813F4E">
              <w:object w:dxaOrig="165" w:dyaOrig="164" w14:anchorId="6A3FEF57">
                <v:shape id="_x0000_i1690" type="#_x0000_t75" style="width:8.5pt;height:8.5pt" o:ole="">
                  <v:imagedata r:id="rId9" o:title=""/>
                </v:shape>
                <o:OLEObject Type="Embed" ProgID="Visio.Drawing.11" ShapeID="_x0000_i1690" DrawAspect="Content" ObjectID="_1415612483" r:id="rId79"/>
              </w:object>
            </w:r>
            <w:r w:rsidRPr="00813F4E">
              <w:rPr>
                <w:rFonts w:ascii="HelveticaLTStd-Cond" w:hAnsi="HelveticaLTStd-Cond" w:cs="HelveticaLTStd-Cond"/>
                <w:sz w:val="13"/>
                <w:szCs w:val="13"/>
              </w:rPr>
              <w:t>TP-PA</w:t>
            </w:r>
          </w:p>
        </w:tc>
        <w:tc>
          <w:tcPr>
            <w:tcW w:w="954" w:type="dxa"/>
            <w:gridSpan w:val="14"/>
            <w:tcBorders>
              <w:top w:val="nil"/>
              <w:left w:val="nil"/>
              <w:bottom w:val="single" w:sz="18" w:space="0" w:color="auto"/>
              <w:right w:val="nil"/>
            </w:tcBorders>
            <w:shd w:val="clear" w:color="auto" w:fill="FFFFFF" w:themeFill="background1"/>
            <w:vAlign w:val="center"/>
          </w:tcPr>
          <w:p w:rsidR="004E2880" w:rsidRPr="00813F4E" w:rsidRDefault="004E2880" w:rsidP="004E2880">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3</w:t>
            </w:r>
            <w:r w:rsidRPr="00813F4E">
              <w:object w:dxaOrig="165" w:dyaOrig="164">
                <v:shape id="_x0000_i1691" type="#_x0000_t75" style="width:8.5pt;height:8.5pt" o:ole="">
                  <v:imagedata r:id="rId9" o:title=""/>
                </v:shape>
                <o:OLEObject Type="Embed" ProgID="Visio.Drawing.11" ShapeID="_x0000_i1691" DrawAspect="Content" ObjectID="_1415612484" r:id="rId80"/>
              </w:object>
            </w:r>
            <w:r w:rsidRPr="00813F4E">
              <w:rPr>
                <w:rFonts w:ascii="HelveticaLTStd-Cond" w:hAnsi="HelveticaLTStd-Cond" w:cs="HelveticaLTStd-Cond"/>
                <w:sz w:val="13"/>
                <w:szCs w:val="13"/>
              </w:rPr>
              <w:t>Other</w:t>
            </w:r>
          </w:p>
          <w:p w:rsidR="00E337A2" w:rsidRPr="00813F4E" w:rsidRDefault="004E2880" w:rsidP="0091274B">
            <w:pPr>
              <w:ind w:hanging="108"/>
            </w:pPr>
            <w:r>
              <w:rPr>
                <w:rFonts w:ascii="HelveticaLTStd-Roman" w:hAnsi="HelveticaLTStd-Roman" w:cs="HelveticaLTStd-Roman"/>
                <w:sz w:val="13"/>
                <w:szCs w:val="13"/>
              </w:rPr>
              <w:t xml:space="preserve">   </w:t>
            </w:r>
            <w:r w:rsidR="00E337A2" w:rsidRPr="00813F4E">
              <w:rPr>
                <w:rFonts w:ascii="HelveticaLTStd-Roman" w:hAnsi="HelveticaLTStd-Roman" w:cs="HelveticaLTStd-Roman"/>
                <w:sz w:val="13"/>
                <w:szCs w:val="13"/>
              </w:rPr>
              <w:t>9</w:t>
            </w:r>
            <w:r w:rsidR="00E337A2" w:rsidRPr="00813F4E">
              <w:object w:dxaOrig="165" w:dyaOrig="164" w14:anchorId="307908CC">
                <v:shape id="_x0000_i1692" type="#_x0000_t75" style="width:8.5pt;height:8.5pt" o:ole="">
                  <v:imagedata r:id="rId9" o:title=""/>
                </v:shape>
                <o:OLEObject Type="Embed" ProgID="Visio.Drawing.11" ShapeID="_x0000_i1692" DrawAspect="Content" ObjectID="_1415612485" r:id="rId81"/>
              </w:object>
            </w:r>
            <w:proofErr w:type="spellStart"/>
            <w:r w:rsidR="00E337A2" w:rsidRPr="00813F4E">
              <w:rPr>
                <w:rFonts w:ascii="HelveticaLTStd-Cond" w:hAnsi="HelveticaLTStd-Cond" w:cs="HelveticaLTStd-Cond"/>
                <w:sz w:val="13"/>
                <w:szCs w:val="13"/>
              </w:rPr>
              <w:t>Unk</w:t>
            </w:r>
            <w:proofErr w:type="spellEnd"/>
            <w:r w:rsidR="00E337A2" w:rsidRPr="00813F4E">
              <w:rPr>
                <w:rFonts w:ascii="HelveticaLTStd-Cond" w:hAnsi="HelveticaLTStd-Cond" w:cs="HelveticaLTStd-Cond"/>
                <w:sz w:val="13"/>
                <w:szCs w:val="13"/>
              </w:rPr>
              <w:t xml:space="preserve"> </w:t>
            </w:r>
          </w:p>
        </w:tc>
        <w:tc>
          <w:tcPr>
            <w:tcW w:w="900" w:type="dxa"/>
            <w:gridSpan w:val="14"/>
            <w:tcBorders>
              <w:top w:val="nil"/>
              <w:left w:val="nil"/>
              <w:bottom w:val="single" w:sz="18" w:space="0" w:color="auto"/>
              <w:right w:val="nil"/>
            </w:tcBorders>
            <w:shd w:val="clear" w:color="auto" w:fill="FFFFFF" w:themeFill="background1"/>
            <w:vAlign w:val="center"/>
          </w:tcPr>
          <w:p w:rsidR="00E337A2" w:rsidRPr="00813F4E" w:rsidRDefault="00E337A2" w:rsidP="0091274B">
            <w:pPr>
              <w:ind w:hanging="108"/>
              <w:rPr>
                <w:rFonts w:ascii="Garamond" w:hAnsi="Garamond"/>
                <w:sz w:val="20"/>
                <w:szCs w:val="20"/>
              </w:rPr>
            </w:pPr>
            <w:r w:rsidRPr="00813F4E">
              <w:rPr>
                <w:rFonts w:ascii="HelveticaLTStd-Roman" w:hAnsi="HelveticaLTStd-Roman" w:cs="HelveticaLTStd-Roman"/>
                <w:sz w:val="13"/>
                <w:szCs w:val="13"/>
              </w:rPr>
              <w:t>1</w:t>
            </w:r>
            <w:r w:rsidRPr="00813F4E">
              <w:object w:dxaOrig="165" w:dyaOrig="164" w14:anchorId="5F25BA13">
                <v:shape id="_x0000_i1693" type="#_x0000_t75" style="width:8.5pt;height:8.5pt" o:ole="">
                  <v:imagedata r:id="rId9" o:title=""/>
                </v:shape>
                <o:OLEObject Type="Embed" ProgID="Visio.Drawing.11" ShapeID="_x0000_i1693" DrawAspect="Content" ObjectID="_1415612486" r:id="rId82"/>
              </w:object>
            </w:r>
            <w:r w:rsidRPr="00813F4E">
              <w:rPr>
                <w:rFonts w:ascii="HelveticaLTStd-Cond" w:hAnsi="HelveticaLTStd-Cond" w:cs="HelveticaLTStd-Cond"/>
                <w:sz w:val="13"/>
                <w:szCs w:val="13"/>
              </w:rPr>
              <w:t>Reactive</w:t>
            </w:r>
          </w:p>
        </w:tc>
        <w:tc>
          <w:tcPr>
            <w:tcW w:w="1170" w:type="dxa"/>
            <w:gridSpan w:val="10"/>
            <w:tcBorders>
              <w:top w:val="nil"/>
              <w:left w:val="nil"/>
              <w:bottom w:val="single" w:sz="18" w:space="0" w:color="auto"/>
              <w:right w:val="nil"/>
            </w:tcBorders>
            <w:shd w:val="clear" w:color="auto" w:fill="FFFFFF" w:themeFill="background1"/>
            <w:vAlign w:val="center"/>
          </w:tcPr>
          <w:p w:rsidR="00E337A2" w:rsidRPr="00813F4E" w:rsidRDefault="004E2880" w:rsidP="00DD0B9F">
            <w:pPr>
              <w:ind w:hanging="48"/>
            </w:pPr>
            <w:r>
              <w:rPr>
                <w:rFonts w:ascii="HelveticaLTStd-Roman" w:hAnsi="HelveticaLTStd-Roman" w:cs="HelveticaLTStd-Roman"/>
                <w:sz w:val="13"/>
                <w:szCs w:val="13"/>
              </w:rPr>
              <w:t xml:space="preserve"> </w:t>
            </w:r>
            <w:r w:rsidR="00E337A2" w:rsidRPr="00813F4E">
              <w:rPr>
                <w:rFonts w:ascii="HelveticaLTStd-Roman" w:hAnsi="HelveticaLTStd-Roman" w:cs="HelveticaLTStd-Roman"/>
                <w:sz w:val="13"/>
                <w:szCs w:val="13"/>
              </w:rPr>
              <w:t>2</w:t>
            </w:r>
            <w:r w:rsidR="00E337A2" w:rsidRPr="00813F4E">
              <w:object w:dxaOrig="165" w:dyaOrig="164" w14:anchorId="45605CDE">
                <v:shape id="_x0000_i1694" type="#_x0000_t75" style="width:8.5pt;height:8.5pt" o:ole="">
                  <v:imagedata r:id="rId9" o:title=""/>
                </v:shape>
                <o:OLEObject Type="Embed" ProgID="Visio.Drawing.11" ShapeID="_x0000_i1694" DrawAspect="Content" ObjectID="_1415612487" r:id="rId83"/>
              </w:object>
            </w:r>
            <w:r w:rsidR="00E337A2" w:rsidRPr="00813F4E">
              <w:rPr>
                <w:rFonts w:ascii="HelveticaLTStd-Cond" w:hAnsi="HelveticaLTStd-Cond" w:cs="HelveticaLTStd-Cond"/>
                <w:sz w:val="13"/>
                <w:szCs w:val="13"/>
              </w:rPr>
              <w:t>Nonreactive</w:t>
            </w:r>
          </w:p>
        </w:tc>
        <w:tc>
          <w:tcPr>
            <w:tcW w:w="750" w:type="dxa"/>
            <w:gridSpan w:val="8"/>
            <w:tcBorders>
              <w:top w:val="nil"/>
              <w:left w:val="nil"/>
              <w:bottom w:val="single" w:sz="18" w:space="0" w:color="auto"/>
              <w:right w:val="single" w:sz="18" w:space="0" w:color="auto"/>
            </w:tcBorders>
            <w:shd w:val="clear" w:color="auto" w:fill="FFFFFF" w:themeFill="background1"/>
            <w:vAlign w:val="center"/>
          </w:tcPr>
          <w:p w:rsidR="00E337A2" w:rsidRPr="00813F4E" w:rsidRDefault="004E2880" w:rsidP="0091274B">
            <w:pPr>
              <w:ind w:hanging="108"/>
              <w:rPr>
                <w:rFonts w:ascii="Garamond" w:hAnsi="Garamond"/>
                <w:sz w:val="20"/>
                <w:szCs w:val="20"/>
              </w:rPr>
            </w:pPr>
            <w:r>
              <w:rPr>
                <w:rFonts w:ascii="HelveticaLTStd-Cond" w:hAnsi="HelveticaLTStd-Cond" w:cs="HelveticaLTStd-Cond"/>
                <w:sz w:val="13"/>
                <w:szCs w:val="13"/>
              </w:rPr>
              <w:t xml:space="preserve">  </w:t>
            </w:r>
            <w:r w:rsidR="00E337A2" w:rsidRPr="00CF661B">
              <w:rPr>
                <w:rFonts w:ascii="HelveticaLTStd-Cond" w:hAnsi="HelveticaLTStd-Cond" w:cs="HelveticaLTStd-Cond"/>
                <w:sz w:val="13"/>
                <w:szCs w:val="13"/>
              </w:rPr>
              <w:t>9</w:t>
            </w:r>
            <w:r w:rsidR="00E337A2" w:rsidRPr="00CF661B">
              <w:rPr>
                <w:rFonts w:ascii="HelveticaLTStd-Roman" w:hAnsi="HelveticaLTStd-Roman" w:cs="HelveticaLTStd-Roman"/>
                <w:sz w:val="13"/>
                <w:szCs w:val="13"/>
              </w:rPr>
              <w:t xml:space="preserve"> </w:t>
            </w:r>
            <w:r w:rsidR="00E337A2" w:rsidRPr="00CF661B">
              <w:rPr>
                <w:sz w:val="13"/>
                <w:szCs w:val="13"/>
              </w:rPr>
              <w:object w:dxaOrig="165" w:dyaOrig="164">
                <v:shape id="_x0000_i1695" type="#_x0000_t75" style="width:8.5pt;height:8.5pt" o:ole="">
                  <v:imagedata r:id="rId9" o:title=""/>
                </v:shape>
                <o:OLEObject Type="Embed" ProgID="Visio.Drawing.11" ShapeID="_x0000_i1695" DrawAspect="Content" ObjectID="_1415612488" r:id="rId84"/>
              </w:object>
            </w:r>
            <w:r w:rsidR="00E337A2" w:rsidRPr="00CF661B">
              <w:rPr>
                <w:rFonts w:ascii="HelveticaLTStd-Cond" w:hAnsi="HelveticaLTStd-Cond" w:cs="HelveticaLTStd-Cond"/>
                <w:sz w:val="13"/>
                <w:szCs w:val="13"/>
              </w:rPr>
              <w:t xml:space="preserve"> </w:t>
            </w:r>
            <w:proofErr w:type="spellStart"/>
            <w:r w:rsidR="00E337A2" w:rsidRPr="00CF661B">
              <w:rPr>
                <w:rFonts w:ascii="HelveticaLTStd-Cond" w:hAnsi="HelveticaLTStd-Cond" w:cs="HelveticaLTStd-Cond"/>
                <w:sz w:val="13"/>
                <w:szCs w:val="13"/>
              </w:rPr>
              <w:t>Unk</w:t>
            </w:r>
            <w:proofErr w:type="spellEnd"/>
          </w:p>
        </w:tc>
        <w:tc>
          <w:tcPr>
            <w:tcW w:w="4922" w:type="dxa"/>
            <w:gridSpan w:val="36"/>
            <w:vMerge w:val="restart"/>
            <w:tcBorders>
              <w:top w:val="nil"/>
              <w:left w:val="single" w:sz="18" w:space="0" w:color="auto"/>
              <w:bottom w:val="nil"/>
              <w:right w:val="single" w:sz="18" w:space="0" w:color="auto"/>
            </w:tcBorders>
            <w:shd w:val="clear" w:color="auto" w:fill="FFFFFF" w:themeFill="background1"/>
            <w:vAlign w:val="center"/>
          </w:tcPr>
          <w:p w:rsidR="00E337A2" w:rsidRPr="00813F4E" w:rsidRDefault="00E337A2" w:rsidP="00E337A2">
            <w:pPr>
              <w:rPr>
                <w:rFonts w:ascii="HelveticaLTStd-BoldCond" w:hAnsi="HelveticaLTStd-BoldCond" w:cs="HelveticaLTStd-BoldCond"/>
                <w:b/>
                <w:bCs/>
                <w:sz w:val="13"/>
                <w:szCs w:val="13"/>
              </w:rPr>
            </w:pPr>
            <w:r w:rsidRPr="00813F4E">
              <w:rPr>
                <w:rFonts w:ascii="HelveticaLTStd-Roman" w:hAnsi="HelveticaLTStd-Roman" w:cs="HelveticaLTStd-Roman"/>
                <w:sz w:val="13"/>
                <w:szCs w:val="13"/>
              </w:rPr>
              <w:t>1</w:t>
            </w:r>
            <w:r>
              <w:rPr>
                <w:rFonts w:ascii="HelveticaLTStd-Roman" w:hAnsi="HelveticaLTStd-Roman" w:cs="HelveticaLTStd-Roman"/>
                <w:sz w:val="13"/>
                <w:szCs w:val="13"/>
              </w:rPr>
              <w:t xml:space="preserve"> </w:t>
            </w:r>
            <w:r w:rsidRPr="00813F4E">
              <w:object w:dxaOrig="165" w:dyaOrig="164" w14:anchorId="4B41808C">
                <v:shape id="_x0000_i1696" type="#_x0000_t75" style="width:8.5pt;height:8.5pt" o:ole="">
                  <v:imagedata r:id="rId9" o:title=""/>
                </v:shape>
                <o:OLEObject Type="Embed" ProgID="Visio.Drawing.11" ShapeID="_x0000_i1696" DrawAspect="Content" ObjectID="_1415612489" r:id="rId85"/>
              </w:object>
            </w:r>
            <w:r w:rsidRPr="00813F4E">
              <w:rPr>
                <w:rFonts w:ascii="HelveticaLTStd-Cond" w:hAnsi="HelveticaLTStd-Cond" w:cs="HelveticaLTStd-Cond"/>
                <w:sz w:val="13"/>
                <w:szCs w:val="13"/>
              </w:rPr>
              <w:t>Before pregnancy</w:t>
            </w:r>
            <w:r>
              <w:rPr>
                <w:rFonts w:ascii="HelveticaLTStd-Cond" w:hAnsi="HelveticaLTStd-Cond" w:cs="HelveticaLTStd-Cond"/>
                <w:sz w:val="13"/>
                <w:szCs w:val="13"/>
              </w:rPr>
              <w:t xml:space="preserve">     </w:t>
            </w:r>
            <w:r>
              <w:rPr>
                <w:rFonts w:ascii="HelveticaLTStd-Roman" w:hAnsi="HelveticaLTStd-Roman" w:cs="HelveticaLTStd-Roman"/>
                <w:sz w:val="13"/>
                <w:szCs w:val="13"/>
              </w:rPr>
              <w:t xml:space="preserve">3 </w:t>
            </w:r>
            <w:r w:rsidRPr="00813F4E">
              <w:object w:dxaOrig="165" w:dyaOrig="164" w14:anchorId="2AED66E8">
                <v:shape id="_x0000_i1697" type="#_x0000_t75" style="width:8.5pt;height:8.5pt" o:ole="">
                  <v:imagedata r:id="rId9" o:title=""/>
                </v:shape>
                <o:OLEObject Type="Embed" ProgID="Visio.Drawing.11" ShapeID="_x0000_i1697" DrawAspect="Content" ObjectID="_1415612490" r:id="rId86"/>
              </w:object>
            </w:r>
            <w:r>
              <w:rPr>
                <w:rFonts w:ascii="HelveticaLTStd-Roman" w:hAnsi="HelveticaLTStd-Roman" w:cs="HelveticaLTStd-Roman"/>
                <w:sz w:val="13"/>
                <w:szCs w:val="13"/>
              </w:rPr>
              <w:t>2nd</w:t>
            </w:r>
            <w:r>
              <w:rPr>
                <w:rFonts w:ascii="HelveticaLTStd-Roman" w:hAnsi="HelveticaLTStd-Roman" w:cs="HelveticaLTStd-Roman"/>
                <w:sz w:val="13"/>
                <w:szCs w:val="13"/>
                <w:vertAlign w:val="superscript"/>
              </w:rPr>
              <w:t xml:space="preserve"> </w:t>
            </w:r>
            <w:r w:rsidRPr="00F045D4">
              <w:rPr>
                <w:rFonts w:ascii="HelveticaLTStd-BoldCond" w:hAnsi="HelveticaLTStd-BoldCond" w:cs="HelveticaLTStd-BoldCond"/>
                <w:bCs/>
                <w:sz w:val="13"/>
                <w:szCs w:val="13"/>
              </w:rPr>
              <w:t>trimester</w:t>
            </w:r>
            <w:r>
              <w:rPr>
                <w:rFonts w:ascii="HelveticaLTStd-BoldCond" w:hAnsi="HelveticaLTStd-BoldCond" w:cs="HelveticaLTStd-BoldCond"/>
                <w:bCs/>
                <w:sz w:val="13"/>
                <w:szCs w:val="13"/>
              </w:rPr>
              <w:t xml:space="preserve">         </w:t>
            </w:r>
            <w:r>
              <w:rPr>
                <w:rFonts w:ascii="HelveticaLTStd-Roman" w:hAnsi="HelveticaLTStd-Roman" w:cs="HelveticaLTStd-Roman"/>
                <w:sz w:val="13"/>
                <w:szCs w:val="13"/>
              </w:rPr>
              <w:t xml:space="preserve">5 </w:t>
            </w:r>
            <w:r>
              <w:object w:dxaOrig="168" w:dyaOrig="168">
                <v:shape id="_x0000_i1698" type="#_x0000_t75" style="width:8.5pt;height:8.5pt" o:ole="">
                  <v:imagedata r:id="rId9" o:title=""/>
                </v:shape>
                <o:OLEObject Type="Embed" ProgID="Visio.Drawing.11" ShapeID="_x0000_i1698" DrawAspect="Content" ObjectID="_1415612491" r:id="rId87"/>
              </w:object>
            </w:r>
            <w:r>
              <w:rPr>
                <w:rFonts w:ascii="HelveticaLTStd-Roman" w:hAnsi="HelveticaLTStd-Roman" w:cs="HelveticaLTStd-Roman"/>
                <w:sz w:val="13"/>
                <w:szCs w:val="13"/>
              </w:rPr>
              <w:t xml:space="preserve"> No Treatment </w:t>
            </w:r>
            <w:r>
              <w:rPr>
                <w:rFonts w:ascii="HelveticaLTStd-BoldCondObl" w:hAnsi="HelveticaLTStd-BoldCondObl" w:cs="HelveticaLTStd-BoldCondObl"/>
                <w:b/>
                <w:bCs/>
                <w:i/>
                <w:iCs/>
                <w:sz w:val="13"/>
                <w:szCs w:val="13"/>
              </w:rPr>
              <w:t>(Go to Q24)</w:t>
            </w:r>
          </w:p>
          <w:p w:rsidR="00E337A2" w:rsidRPr="00813F4E" w:rsidRDefault="00E337A2" w:rsidP="00E337A2">
            <w:pPr>
              <w:rPr>
                <w:rFonts w:ascii="HelveticaLTStd-BoldCond" w:hAnsi="HelveticaLTStd-BoldCond" w:cs="HelveticaLTStd-BoldCond"/>
                <w:b/>
                <w:bCs/>
                <w:sz w:val="13"/>
                <w:szCs w:val="13"/>
              </w:rPr>
            </w:pPr>
            <w:r w:rsidRPr="00813F4E">
              <w:rPr>
                <w:rFonts w:ascii="HelveticaLTStd-Roman" w:hAnsi="HelveticaLTStd-Roman" w:cs="HelveticaLTStd-Roman"/>
                <w:sz w:val="13"/>
                <w:szCs w:val="13"/>
              </w:rPr>
              <w:t xml:space="preserve">2 </w:t>
            </w:r>
            <w:r w:rsidRPr="00813F4E">
              <w:object w:dxaOrig="165" w:dyaOrig="164" w14:anchorId="26CB0F36">
                <v:shape id="_x0000_i1699" type="#_x0000_t75" style="width:8.5pt;height:8.5pt" o:ole="">
                  <v:imagedata r:id="rId9" o:title=""/>
                </v:shape>
                <o:OLEObject Type="Embed" ProgID="Visio.Drawing.11" ShapeID="_x0000_i1699" DrawAspect="Content" ObjectID="_1415612492" r:id="rId88"/>
              </w:object>
            </w:r>
            <w:r w:rsidRPr="00813F4E">
              <w:rPr>
                <w:rFonts w:ascii="HelveticaLTStd-Roman" w:hAnsi="HelveticaLTStd-Roman" w:cs="HelveticaLTStd-Roman"/>
                <w:sz w:val="13"/>
                <w:szCs w:val="13"/>
              </w:rPr>
              <w:t>1</w:t>
            </w:r>
            <w:r>
              <w:rPr>
                <w:rFonts w:ascii="HelveticaLTStd-Roman" w:hAnsi="HelveticaLTStd-Roman" w:cs="HelveticaLTStd-Roman"/>
                <w:sz w:val="13"/>
                <w:szCs w:val="13"/>
              </w:rPr>
              <w:t>st</w:t>
            </w:r>
            <w:r w:rsidRPr="00813F4E">
              <w:rPr>
                <w:rFonts w:ascii="HelveticaLTStd-Roman" w:hAnsi="HelveticaLTStd-Roman" w:cs="HelveticaLTStd-Roman"/>
                <w:sz w:val="13"/>
                <w:szCs w:val="13"/>
              </w:rPr>
              <w:t xml:space="preserve"> trimester</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4 </w:t>
            </w:r>
            <w:r w:rsidRPr="00813F4E">
              <w:object w:dxaOrig="165" w:dyaOrig="164" w14:anchorId="571351DF">
                <v:shape id="_x0000_i1700" type="#_x0000_t75" style="width:8.5pt;height:8.5pt" o:ole="">
                  <v:imagedata r:id="rId9" o:title=""/>
                </v:shape>
                <o:OLEObject Type="Embed" ProgID="Visio.Drawing.11" ShapeID="_x0000_i1700" DrawAspect="Content" ObjectID="_1415612493" r:id="rId89"/>
              </w:object>
            </w:r>
            <w:r>
              <w:rPr>
                <w:rFonts w:ascii="HelveticaLTStd-Cond" w:hAnsi="HelveticaLTStd-Cond" w:cs="HelveticaLTStd-Cond"/>
                <w:sz w:val="13"/>
                <w:szCs w:val="13"/>
              </w:rPr>
              <w:t>3rd trimester</w:t>
            </w:r>
            <w:bookmarkStart w:id="13" w:name="OLE_LINK14"/>
            <w:r>
              <w:rPr>
                <w:rFonts w:ascii="HelveticaLTStd-Cond" w:hAnsi="HelveticaLTStd-Cond" w:cs="HelveticaLTStd-Cond"/>
                <w:sz w:val="13"/>
                <w:szCs w:val="13"/>
              </w:rPr>
              <w:t xml:space="preserve">          </w:t>
            </w:r>
            <w:r>
              <w:rPr>
                <w:rFonts w:ascii="HelveticaLTStd-Roman" w:hAnsi="HelveticaLTStd-Roman" w:cs="HelveticaLTStd-Roman"/>
                <w:sz w:val="13"/>
                <w:szCs w:val="13"/>
              </w:rPr>
              <w:t xml:space="preserve">9 </w:t>
            </w:r>
            <w:r>
              <w:object w:dxaOrig="168" w:dyaOrig="168" w14:anchorId="1B38CE40">
                <v:shape id="_x0000_i1701" type="#_x0000_t75" style="width:8.5pt;height:8.5pt" o:ole="">
                  <v:imagedata r:id="rId9" o:title=""/>
                </v:shape>
                <o:OLEObject Type="Embed" ProgID="Visio.Drawing.11" ShapeID="_x0000_i1701" DrawAspect="Content" ObjectID="_1415612494" r:id="rId90"/>
              </w:object>
            </w:r>
            <w:proofErr w:type="spellStart"/>
            <w:r>
              <w:rPr>
                <w:rFonts w:ascii="HelveticaLTStd-Roman" w:hAnsi="HelveticaLTStd-Roman" w:cs="HelveticaLTStd-Roman"/>
                <w:sz w:val="13"/>
                <w:szCs w:val="13"/>
              </w:rPr>
              <w:t>Unk</w:t>
            </w:r>
            <w:proofErr w:type="spellEnd"/>
            <w:r>
              <w:rPr>
                <w:rFonts w:ascii="HelveticaLTStd-Roman" w:hAnsi="HelveticaLTStd-Roman" w:cs="HelveticaLTStd-Roman"/>
                <w:sz w:val="13"/>
                <w:szCs w:val="13"/>
              </w:rPr>
              <w:t xml:space="preserve"> </w:t>
            </w:r>
            <w:bookmarkEnd w:id="13"/>
          </w:p>
        </w:tc>
      </w:tr>
      <w:tr w:rsidR="00E337A2" w:rsidRPr="00813F4E" w:rsidTr="00B61A00">
        <w:trPr>
          <w:trHeight w:val="20"/>
        </w:trPr>
        <w:tc>
          <w:tcPr>
            <w:tcW w:w="6942" w:type="dxa"/>
            <w:gridSpan w:val="65"/>
            <w:tcBorders>
              <w:top w:val="single" w:sz="18" w:space="0" w:color="auto"/>
              <w:left w:val="single" w:sz="4" w:space="0" w:color="auto"/>
              <w:bottom w:val="nil"/>
              <w:right w:val="single" w:sz="18" w:space="0" w:color="auto"/>
            </w:tcBorders>
            <w:shd w:val="clear" w:color="auto" w:fill="FFFFFF" w:themeFill="background1"/>
            <w:vAlign w:val="center"/>
          </w:tcPr>
          <w:p w:rsidR="00E337A2" w:rsidRPr="00813F4E" w:rsidRDefault="00E337A2" w:rsidP="0091274B">
            <w:pPr>
              <w:autoSpaceDE w:val="0"/>
              <w:autoSpaceDN w:val="0"/>
              <w:adjustRightInd w:val="0"/>
              <w:rPr>
                <w:rFonts w:ascii="HelveticaLTStd-BoldCond" w:hAnsi="HelveticaLTStd-BoldCond" w:cs="HelveticaLTStd-BoldCond"/>
                <w:b/>
                <w:bCs/>
                <w:sz w:val="13"/>
                <w:szCs w:val="13"/>
                <w:u w:val="single"/>
              </w:rPr>
            </w:pPr>
            <w:r w:rsidRPr="00813F4E">
              <w:rPr>
                <w:rFonts w:ascii="HelveticaLTStd-BoldCond" w:hAnsi="HelveticaLTStd-BoldCond" w:cs="HelveticaLTStd-BoldCond"/>
                <w:b/>
                <w:bCs/>
                <w:sz w:val="13"/>
                <w:szCs w:val="13"/>
              </w:rPr>
              <w:t xml:space="preserve">18. What </w:t>
            </w:r>
            <w:r w:rsidRPr="00813F4E">
              <w:rPr>
                <w:rFonts w:ascii="HelveticaLTStd-BoldCond" w:hAnsi="HelveticaLTStd-BoldCond" w:cs="HelveticaLTStd-BoldCond"/>
                <w:bCs/>
                <w:sz w:val="13"/>
                <w:szCs w:val="13"/>
              </w:rPr>
              <w:t>was mother’s HIV status during pregnancy?</w:t>
            </w:r>
          </w:p>
        </w:tc>
        <w:tc>
          <w:tcPr>
            <w:tcW w:w="4922" w:type="dxa"/>
            <w:gridSpan w:val="36"/>
            <w:vMerge/>
            <w:tcBorders>
              <w:top w:val="nil"/>
              <w:left w:val="single" w:sz="18" w:space="0" w:color="auto"/>
              <w:bottom w:val="nil"/>
              <w:right w:val="single" w:sz="18" w:space="0" w:color="auto"/>
            </w:tcBorders>
            <w:shd w:val="clear" w:color="auto" w:fill="FFFFFF" w:themeFill="background1"/>
            <w:vAlign w:val="center"/>
          </w:tcPr>
          <w:p w:rsidR="00E337A2" w:rsidRPr="00813F4E" w:rsidRDefault="00E337A2" w:rsidP="00E337A2">
            <w:pPr>
              <w:rPr>
                <w:rFonts w:ascii="HelveticaLTStd-BoldCond" w:hAnsi="HelveticaLTStd-BoldCond" w:cs="HelveticaLTStd-BoldCond"/>
                <w:b/>
                <w:bCs/>
                <w:sz w:val="13"/>
                <w:szCs w:val="13"/>
              </w:rPr>
            </w:pPr>
          </w:p>
        </w:tc>
      </w:tr>
      <w:tr w:rsidR="00640721" w:rsidRPr="00813F4E" w:rsidTr="00CE3F1F">
        <w:trPr>
          <w:trHeight w:val="20"/>
        </w:trPr>
        <w:tc>
          <w:tcPr>
            <w:tcW w:w="6981" w:type="dxa"/>
            <w:gridSpan w:val="67"/>
            <w:tcBorders>
              <w:top w:val="nil"/>
              <w:left w:val="single" w:sz="4" w:space="0" w:color="auto"/>
              <w:bottom w:val="nil"/>
              <w:right w:val="single" w:sz="18" w:space="0" w:color="auto"/>
            </w:tcBorders>
            <w:shd w:val="clear" w:color="auto" w:fill="FFFFFF" w:themeFill="background1"/>
            <w:vAlign w:val="center"/>
          </w:tcPr>
          <w:p w:rsidR="00640721" w:rsidRPr="00813F4E" w:rsidRDefault="00640721" w:rsidP="002F2346">
            <w:pPr>
              <w:ind w:right="433"/>
              <w:rPr>
                <w:rFonts w:ascii="HelveticaLTStd-BoldCond" w:hAnsi="HelveticaLTStd-BoldCond" w:cs="HelveticaLTStd-BoldCond"/>
                <w:b/>
                <w:bCs/>
                <w:sz w:val="13"/>
                <w:szCs w:val="13"/>
              </w:rPr>
            </w:pPr>
            <w:r w:rsidRPr="00813F4E">
              <w:rPr>
                <w:rFonts w:ascii="HelveticaLTStd-Roman" w:hAnsi="HelveticaLTStd-Roman" w:cs="HelveticaLTStd-Roman"/>
                <w:sz w:val="13"/>
                <w:szCs w:val="13"/>
              </w:rPr>
              <w:t>P</w:t>
            </w:r>
            <w:r>
              <w:rPr>
                <w:rFonts w:ascii="HelveticaLTStd-Roman" w:hAnsi="HelveticaLTStd-Roman" w:cs="HelveticaLTStd-Roman"/>
                <w:sz w:val="13"/>
                <w:szCs w:val="13"/>
              </w:rPr>
              <w:t xml:space="preserve"> </w:t>
            </w:r>
            <w:r w:rsidRPr="00813F4E">
              <w:object w:dxaOrig="165" w:dyaOrig="164" w14:anchorId="203FC005">
                <v:shape id="_x0000_i1702" type="#_x0000_t75" style="width:8.5pt;height:8.5pt" o:ole="">
                  <v:imagedata r:id="rId9" o:title=""/>
                </v:shape>
                <o:OLEObject Type="Embed" ProgID="Visio.Drawing.11" ShapeID="_x0000_i1702" DrawAspect="Content" ObjectID="_1415612495" r:id="rId91"/>
              </w:object>
            </w:r>
            <w:r w:rsidRPr="00813F4E">
              <w:t xml:space="preserve">  </w:t>
            </w:r>
            <w:r w:rsidRPr="00813F4E">
              <w:rPr>
                <w:rFonts w:ascii="HelveticaLTStd-Cond" w:hAnsi="HelveticaLTStd-Cond" w:cs="HelveticaLTStd-Cond"/>
                <w:sz w:val="13"/>
                <w:szCs w:val="13"/>
              </w:rPr>
              <w:t>positive</w:t>
            </w:r>
            <w:r>
              <w:rPr>
                <w:rFonts w:ascii="HelveticaLTStd-Cond" w:hAnsi="HelveticaLTStd-Cond" w:cs="HelveticaLTStd-Cond"/>
                <w:sz w:val="13"/>
                <w:szCs w:val="13"/>
              </w:rPr>
              <w:t xml:space="preserve">         </w:t>
            </w:r>
            <w:r w:rsidRPr="00813F4E">
              <w:rPr>
                <w:rFonts w:ascii="HelveticaLTStd-Roman" w:hAnsi="HelveticaLTStd-Roman" w:cs="HelveticaLTStd-Roman"/>
                <w:sz w:val="13"/>
                <w:szCs w:val="13"/>
              </w:rPr>
              <w:t>E</w:t>
            </w:r>
            <w:r>
              <w:rPr>
                <w:rFonts w:ascii="HelveticaLTStd-Roman" w:hAnsi="HelveticaLTStd-Roman" w:cs="HelveticaLTStd-Roman"/>
                <w:sz w:val="13"/>
                <w:szCs w:val="13"/>
              </w:rPr>
              <w:t xml:space="preserve"> </w:t>
            </w:r>
            <w:r w:rsidRPr="00813F4E">
              <w:object w:dxaOrig="165" w:dyaOrig="164" w14:anchorId="48B63371">
                <v:shape id="_x0000_i1703" type="#_x0000_t75" style="width:8.5pt;height:8.5pt" o:ole="">
                  <v:imagedata r:id="rId9" o:title=""/>
                </v:shape>
                <o:OLEObject Type="Embed" ProgID="Visio.Drawing.11" ShapeID="_x0000_i1703" DrawAspect="Content" ObjectID="_1415612496" r:id="rId92"/>
              </w:object>
            </w:r>
            <w:r w:rsidRPr="00813F4E">
              <w:t xml:space="preserve">  </w:t>
            </w:r>
            <w:r w:rsidRPr="00813F4E">
              <w:rPr>
                <w:rFonts w:ascii="HelveticaLTStd-Cond" w:hAnsi="HelveticaLTStd-Cond" w:cs="HelveticaLTStd-Cond"/>
                <w:sz w:val="13"/>
                <w:szCs w:val="13"/>
              </w:rPr>
              <w:t>equivocal test</w:t>
            </w:r>
            <w:r>
              <w:rPr>
                <w:rFonts w:ascii="HelveticaLTStd-Cond" w:hAnsi="HelveticaLTStd-Cond" w:cs="HelveticaLTStd-Cond"/>
                <w:sz w:val="13"/>
                <w:szCs w:val="13"/>
              </w:rPr>
              <w:t xml:space="preserve">         </w:t>
            </w:r>
            <w:r>
              <w:rPr>
                <w:rFonts w:ascii="HelveticaLTStd-Roman" w:hAnsi="HelveticaLTStd-Roman" w:cs="HelveticaLTStd-Roman"/>
                <w:sz w:val="13"/>
                <w:szCs w:val="13"/>
              </w:rPr>
              <w:t>X</w:t>
            </w:r>
            <w:r w:rsidRPr="00813F4E">
              <w:rPr>
                <w:rFonts w:ascii="HelveticaLTStd-Roman" w:hAnsi="HelveticaLTStd-Roman" w:cs="HelveticaLTStd-Roman"/>
                <w:sz w:val="13"/>
                <w:szCs w:val="13"/>
              </w:rPr>
              <w:t xml:space="preserve"> </w:t>
            </w:r>
            <w:r w:rsidRPr="00813F4E">
              <w:object w:dxaOrig="165" w:dyaOrig="164">
                <v:shape id="_x0000_i1704" type="#_x0000_t75" style="width:8.5pt;height:8.5pt" o:ole="">
                  <v:imagedata r:id="rId9" o:title=""/>
                </v:shape>
                <o:OLEObject Type="Embed" ProgID="Visio.Drawing.11" ShapeID="_x0000_i1704" DrawAspect="Content" ObjectID="_1415612497" r:id="rId93"/>
              </w:object>
            </w:r>
            <w:r>
              <w:t xml:space="preserve"> </w:t>
            </w:r>
            <w:r w:rsidRPr="00813F4E">
              <w:rPr>
                <w:rFonts w:ascii="HelveticaLTStd-Cond" w:hAnsi="HelveticaLTStd-Cond" w:cs="HelveticaLTStd-Cond"/>
                <w:sz w:val="13"/>
                <w:szCs w:val="13"/>
              </w:rPr>
              <w:t>patient not tested</w:t>
            </w:r>
          </w:p>
        </w:tc>
        <w:tc>
          <w:tcPr>
            <w:tcW w:w="4883" w:type="dxa"/>
            <w:gridSpan w:val="34"/>
            <w:tcBorders>
              <w:top w:val="single" w:sz="4" w:space="0" w:color="auto"/>
              <w:left w:val="single" w:sz="18" w:space="0" w:color="auto"/>
              <w:bottom w:val="nil"/>
              <w:right w:val="single" w:sz="18" w:space="0" w:color="auto"/>
            </w:tcBorders>
            <w:shd w:val="clear" w:color="auto" w:fill="FFFFFF" w:themeFill="background1"/>
            <w:vAlign w:val="center"/>
          </w:tcPr>
          <w:p w:rsidR="00640721" w:rsidRPr="00813F4E" w:rsidRDefault="00640721" w:rsidP="009E10AA">
            <w:pPr>
              <w:rPr>
                <w:rFonts w:ascii="HelveticaLTStd-Roman" w:hAnsi="HelveticaLTStd-Roman" w:cs="HelveticaLTStd-Roman"/>
                <w:b/>
                <w:sz w:val="10"/>
                <w:szCs w:val="10"/>
              </w:rPr>
            </w:pPr>
            <w:r>
              <w:rPr>
                <w:rFonts w:ascii="HelveticaLTStd-BoldCond" w:hAnsi="HelveticaLTStd-BoldCond" w:cs="HelveticaLTStd-BoldCond"/>
                <w:b/>
                <w:bCs/>
                <w:sz w:val="13"/>
                <w:szCs w:val="13"/>
              </w:rPr>
              <w:t>22</w:t>
            </w:r>
            <w:r w:rsidRPr="00813F4E">
              <w:rPr>
                <w:rFonts w:ascii="HelveticaLTStd-BoldCond" w:hAnsi="HelveticaLTStd-BoldCond" w:cs="HelveticaLTStd-BoldCond"/>
                <w:b/>
                <w:bCs/>
                <w:sz w:val="13"/>
                <w:szCs w:val="13"/>
              </w:rPr>
              <w:t>. What</w:t>
            </w:r>
            <w:r w:rsidRPr="00813F4E">
              <w:rPr>
                <w:rFonts w:ascii="HelveticaLTStd-Cond" w:hAnsi="HelveticaLTStd-Cond" w:cs="HelveticaLTStd-Cond"/>
                <w:sz w:val="13"/>
                <w:szCs w:val="13"/>
              </w:rPr>
              <w:t xml:space="preserve"> was mother's treatment? </w:t>
            </w:r>
          </w:p>
        </w:tc>
      </w:tr>
      <w:tr w:rsidR="00640721" w:rsidRPr="00813F4E" w:rsidTr="00CE3F1F">
        <w:trPr>
          <w:trHeight w:val="20"/>
        </w:trPr>
        <w:tc>
          <w:tcPr>
            <w:tcW w:w="6981" w:type="dxa"/>
            <w:gridSpan w:val="67"/>
            <w:tcBorders>
              <w:top w:val="nil"/>
              <w:left w:val="single" w:sz="4" w:space="0" w:color="auto"/>
              <w:bottom w:val="nil"/>
              <w:right w:val="single" w:sz="18" w:space="0" w:color="auto"/>
            </w:tcBorders>
            <w:shd w:val="clear" w:color="auto" w:fill="FFFFFF" w:themeFill="background1"/>
            <w:vAlign w:val="center"/>
          </w:tcPr>
          <w:p w:rsidR="00640721" w:rsidRPr="00813F4E" w:rsidRDefault="00640721" w:rsidP="002F2346">
            <w:pPr>
              <w:rPr>
                <w:rFonts w:ascii="HelveticaLTStd-BoldCond" w:hAnsi="HelveticaLTStd-BoldCond" w:cs="HelveticaLTStd-BoldCond"/>
                <w:b/>
                <w:bCs/>
                <w:sz w:val="13"/>
                <w:szCs w:val="13"/>
              </w:rPr>
            </w:pPr>
            <w:r w:rsidRPr="00813F4E">
              <w:rPr>
                <w:rFonts w:ascii="HelveticaLTStd-Roman" w:hAnsi="HelveticaLTStd-Roman" w:cs="HelveticaLTStd-Roman"/>
                <w:sz w:val="13"/>
                <w:szCs w:val="13"/>
              </w:rPr>
              <w:t>N</w:t>
            </w:r>
            <w:r>
              <w:rPr>
                <w:rFonts w:ascii="HelveticaLTStd-Roman" w:hAnsi="HelveticaLTStd-Roman" w:cs="HelveticaLTStd-Roman"/>
                <w:sz w:val="13"/>
                <w:szCs w:val="13"/>
              </w:rPr>
              <w:t xml:space="preserve"> </w:t>
            </w:r>
            <w:r w:rsidRPr="00813F4E">
              <w:object w:dxaOrig="165" w:dyaOrig="164" w14:anchorId="0B0621F3">
                <v:shape id="_x0000_i1705" type="#_x0000_t75" style="width:8.5pt;height:8.5pt" o:ole="">
                  <v:imagedata r:id="rId9" o:title=""/>
                </v:shape>
                <o:OLEObject Type="Embed" ProgID="Visio.Drawing.11" ShapeID="_x0000_i1705" DrawAspect="Content" ObjectID="_1415612498" r:id="rId94"/>
              </w:object>
            </w:r>
            <w:r w:rsidRPr="00813F4E">
              <w:t xml:space="preserve">  </w:t>
            </w:r>
            <w:r w:rsidRPr="00813F4E">
              <w:rPr>
                <w:rFonts w:ascii="HelveticaLTStd-Cond" w:hAnsi="HelveticaLTStd-Cond" w:cs="HelveticaLTStd-Cond"/>
                <w:sz w:val="13"/>
                <w:szCs w:val="13"/>
              </w:rPr>
              <w:t>negative</w:t>
            </w:r>
            <w:r>
              <w:rPr>
                <w:rFonts w:ascii="HelveticaLTStd-Cond" w:hAnsi="HelveticaLTStd-Cond" w:cs="HelveticaLTStd-Cond"/>
                <w:sz w:val="13"/>
                <w:szCs w:val="13"/>
              </w:rPr>
              <w:t xml:space="preserve">      </w:t>
            </w:r>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U</w:t>
            </w:r>
            <w:r>
              <w:rPr>
                <w:rFonts w:ascii="HelveticaLTStd-Roman" w:hAnsi="HelveticaLTStd-Roman" w:cs="HelveticaLTStd-Roman"/>
                <w:sz w:val="13"/>
                <w:szCs w:val="13"/>
              </w:rPr>
              <w:t xml:space="preserve"> </w:t>
            </w:r>
            <w:r w:rsidRPr="00813F4E">
              <w:object w:dxaOrig="165" w:dyaOrig="164">
                <v:shape id="_x0000_i1706" type="#_x0000_t75" style="width:8.5pt;height:8.5pt" o:ole="">
                  <v:imagedata r:id="rId9" o:title=""/>
                </v:shape>
                <o:OLEObject Type="Embed" ProgID="Visio.Drawing.11" ShapeID="_x0000_i1706" DrawAspect="Content" ObjectID="_1415612499" r:id="rId95"/>
              </w:object>
            </w:r>
            <w:r w:rsidRPr="00813F4E">
              <w:t xml:space="preserve"> </w:t>
            </w:r>
            <w:proofErr w:type="spellStart"/>
            <w:r>
              <w:rPr>
                <w:rFonts w:ascii="HelveticaLTStd-Cond" w:hAnsi="HelveticaLTStd-Cond" w:cs="HelveticaLTStd-Cond"/>
                <w:sz w:val="13"/>
                <w:szCs w:val="13"/>
              </w:rPr>
              <w:t>Un</w:t>
            </w:r>
            <w:r w:rsidRPr="00813F4E">
              <w:rPr>
                <w:rFonts w:ascii="HelveticaLTStd-Cond" w:hAnsi="HelveticaLTStd-Cond" w:cs="HelveticaLTStd-Cond"/>
                <w:sz w:val="13"/>
                <w:szCs w:val="13"/>
              </w:rPr>
              <w:t>k</w:t>
            </w:r>
            <w:proofErr w:type="spellEnd"/>
          </w:p>
        </w:tc>
        <w:tc>
          <w:tcPr>
            <w:tcW w:w="2017" w:type="dxa"/>
            <w:gridSpan w:val="12"/>
            <w:tcBorders>
              <w:top w:val="nil"/>
              <w:left w:val="single" w:sz="18" w:space="0" w:color="auto"/>
              <w:bottom w:val="nil"/>
              <w:right w:val="nil"/>
            </w:tcBorders>
            <w:shd w:val="clear" w:color="auto" w:fill="FFFFFF" w:themeFill="background1"/>
          </w:tcPr>
          <w:p w:rsidR="00640721" w:rsidRDefault="00640721" w:rsidP="009E10AA">
            <w:pPr>
              <w:rPr>
                <w:rFonts w:ascii="HelveticaLTStd-Cond" w:hAnsi="HelveticaLTStd-Cond" w:cs="HelveticaLTStd-Cond"/>
                <w:sz w:val="13"/>
                <w:szCs w:val="13"/>
              </w:rPr>
            </w:pPr>
            <w:r w:rsidRPr="00813F4E">
              <w:rPr>
                <w:rFonts w:ascii="HelveticaLTStd-Roman" w:hAnsi="HelveticaLTStd-Roman" w:cs="HelveticaLTStd-Roman"/>
                <w:sz w:val="13"/>
                <w:szCs w:val="13"/>
              </w:rPr>
              <w:t>1</w:t>
            </w:r>
            <w:r w:rsidRPr="00813F4E">
              <w:object w:dxaOrig="165" w:dyaOrig="164" w14:anchorId="0CF2BEB3">
                <v:shape id="_x0000_i1707" type="#_x0000_t75" style="width:8.5pt;height:8.5pt" o:ole="">
                  <v:imagedata r:id="rId9" o:title=""/>
                </v:shape>
                <o:OLEObject Type="Embed" ProgID="Visio.Drawing.11" ShapeID="_x0000_i1707" DrawAspect="Content" ObjectID="_1415612500" r:id="rId96"/>
              </w:object>
            </w:r>
            <w:r w:rsidRPr="00813F4E">
              <w:rPr>
                <w:rFonts w:ascii="HelveticaLTStd-Cond" w:hAnsi="HelveticaLTStd-Cond" w:cs="HelveticaLTStd-Cond"/>
                <w:sz w:val="13"/>
                <w:szCs w:val="13"/>
              </w:rPr>
              <w:t xml:space="preserve"> 2.4 M units </w:t>
            </w:r>
            <w:proofErr w:type="spellStart"/>
            <w:r w:rsidRPr="00813F4E">
              <w:rPr>
                <w:rFonts w:ascii="HelveticaLTStd-Cond" w:hAnsi="HelveticaLTStd-Cond" w:cs="HelveticaLTStd-Cond"/>
                <w:sz w:val="13"/>
                <w:szCs w:val="13"/>
              </w:rPr>
              <w:t>benzathine</w:t>
            </w:r>
            <w:proofErr w:type="spellEnd"/>
            <w:r w:rsidRPr="00813F4E">
              <w:rPr>
                <w:rFonts w:ascii="HelveticaLTStd-Cond" w:hAnsi="HelveticaLTStd-Cond" w:cs="HelveticaLTStd-Cond"/>
                <w:sz w:val="13"/>
                <w:szCs w:val="13"/>
              </w:rPr>
              <w:t xml:space="preserve"> </w:t>
            </w:r>
          </w:p>
          <w:p w:rsidR="00640721" w:rsidRPr="00813F4E" w:rsidRDefault="00640721" w:rsidP="009E10AA">
            <w:pPr>
              <w:rPr>
                <w:rFonts w:ascii="Garamond" w:hAnsi="Garamond"/>
                <w:sz w:val="20"/>
                <w:szCs w:val="20"/>
              </w:rPr>
            </w:pP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penicillin                             </w:t>
            </w:r>
          </w:p>
        </w:tc>
        <w:tc>
          <w:tcPr>
            <w:tcW w:w="1800" w:type="dxa"/>
            <w:gridSpan w:val="20"/>
            <w:tcBorders>
              <w:top w:val="nil"/>
              <w:left w:val="nil"/>
              <w:bottom w:val="nil"/>
              <w:right w:val="nil"/>
            </w:tcBorders>
            <w:shd w:val="clear" w:color="auto" w:fill="FFFFFF" w:themeFill="background1"/>
          </w:tcPr>
          <w:p w:rsidR="00640721" w:rsidRDefault="00640721" w:rsidP="009E10AA">
            <w:pPr>
              <w:ind w:hanging="63"/>
              <w:rPr>
                <w:rFonts w:ascii="HelveticaLTStd-Cond" w:hAnsi="HelveticaLTStd-Cond" w:cs="HelveticaLTStd-Cond"/>
                <w:sz w:val="13"/>
                <w:szCs w:val="13"/>
              </w:rPr>
            </w:pPr>
            <w:r>
              <w:rPr>
                <w:rFonts w:ascii="HelveticaLTStd-Roman" w:hAnsi="HelveticaLTStd-Roman" w:cs="HelveticaLTStd-Roman"/>
                <w:sz w:val="13"/>
                <w:szCs w:val="13"/>
              </w:rPr>
              <w:t>3</w:t>
            </w:r>
            <w:r w:rsidRPr="00813F4E">
              <w:object w:dxaOrig="165" w:dyaOrig="164" w14:anchorId="578A9C89">
                <v:shape id="_x0000_i1708" type="#_x0000_t75" style="width:8.5pt;height:8.5pt" o:ole="">
                  <v:imagedata r:id="rId9" o:title=""/>
                </v:shape>
                <o:OLEObject Type="Embed" ProgID="Visio.Drawing.11" ShapeID="_x0000_i1708" DrawAspect="Content" ObjectID="_1415612501" r:id="rId97"/>
              </w:object>
            </w:r>
            <w:r w:rsidRPr="00813F4E">
              <w:rPr>
                <w:rFonts w:ascii="HelveticaLTStd-Cond" w:hAnsi="HelveticaLTStd-Cond" w:cs="HelveticaLTStd-Cond"/>
                <w:sz w:val="13"/>
                <w:szCs w:val="13"/>
              </w:rPr>
              <w:t xml:space="preserve">7.2M units  </w:t>
            </w:r>
            <w:proofErr w:type="spellStart"/>
            <w:r w:rsidRPr="00813F4E">
              <w:rPr>
                <w:rFonts w:ascii="HelveticaLTStd-Cond" w:hAnsi="HelveticaLTStd-Cond" w:cs="HelveticaLTStd-Cond"/>
                <w:sz w:val="13"/>
                <w:szCs w:val="13"/>
              </w:rPr>
              <w:t>benzathine</w:t>
            </w:r>
            <w:proofErr w:type="spellEnd"/>
            <w:r w:rsidRPr="00813F4E">
              <w:rPr>
                <w:rFonts w:ascii="HelveticaLTStd-Cond" w:hAnsi="HelveticaLTStd-Cond" w:cs="HelveticaLTStd-Cond"/>
                <w:sz w:val="13"/>
                <w:szCs w:val="13"/>
              </w:rPr>
              <w:t xml:space="preserve"> </w:t>
            </w:r>
          </w:p>
          <w:p w:rsidR="00640721" w:rsidRPr="00813F4E" w:rsidRDefault="00640721" w:rsidP="009E10AA">
            <w:pPr>
              <w:ind w:hanging="63"/>
              <w:rPr>
                <w:rFonts w:ascii="Garamond" w:hAnsi="Garamond"/>
                <w:sz w:val="20"/>
                <w:szCs w:val="20"/>
              </w:rPr>
            </w:pP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penicillin</w:t>
            </w:r>
          </w:p>
        </w:tc>
        <w:tc>
          <w:tcPr>
            <w:tcW w:w="1066" w:type="dxa"/>
            <w:gridSpan w:val="2"/>
            <w:tcBorders>
              <w:top w:val="nil"/>
              <w:left w:val="nil"/>
              <w:bottom w:val="nil"/>
              <w:right w:val="single" w:sz="18" w:space="0" w:color="auto"/>
            </w:tcBorders>
            <w:shd w:val="clear" w:color="auto" w:fill="FFFFFF" w:themeFill="background1"/>
          </w:tcPr>
          <w:p w:rsidR="00640721" w:rsidRPr="00813F4E" w:rsidRDefault="008B3162" w:rsidP="009E10AA">
            <w:pPr>
              <w:ind w:hanging="63"/>
              <w:rPr>
                <w:rFonts w:ascii="Garamond" w:hAnsi="Garamond"/>
                <w:sz w:val="20"/>
                <w:szCs w:val="20"/>
              </w:rPr>
            </w:pPr>
            <w:r>
              <w:rPr>
                <w:rFonts w:ascii="HelveticaLTStd-Roman" w:hAnsi="HelveticaLTStd-Roman" w:cs="HelveticaLTStd-Roman"/>
                <w:sz w:val="13"/>
                <w:szCs w:val="13"/>
              </w:rPr>
              <w:t xml:space="preserve"> </w:t>
            </w:r>
            <w:r w:rsidR="00640721">
              <w:rPr>
                <w:rFonts w:ascii="HelveticaLTStd-Roman" w:hAnsi="HelveticaLTStd-Roman" w:cs="HelveticaLTStd-Roman"/>
                <w:sz w:val="13"/>
                <w:szCs w:val="13"/>
              </w:rPr>
              <w:t>9</w:t>
            </w:r>
            <w:r w:rsidR="00640721" w:rsidRPr="00813F4E">
              <w:object w:dxaOrig="165" w:dyaOrig="164" w14:anchorId="7BA426DB">
                <v:shape id="_x0000_i1709" type="#_x0000_t75" style="width:8.5pt;height:8.5pt" o:ole="">
                  <v:imagedata r:id="rId9" o:title=""/>
                </v:shape>
                <o:OLEObject Type="Embed" ProgID="Visio.Drawing.11" ShapeID="_x0000_i1709" DrawAspect="Content" ObjectID="_1415612502" r:id="rId98"/>
              </w:object>
            </w:r>
            <w:r w:rsidR="00640721" w:rsidRPr="00813F4E">
              <w:rPr>
                <w:rFonts w:ascii="HelveticaLTStd-Cond" w:hAnsi="HelveticaLTStd-Cond" w:cs="HelveticaLTStd-Cond"/>
                <w:sz w:val="13"/>
                <w:szCs w:val="13"/>
              </w:rPr>
              <w:t xml:space="preserve"> </w:t>
            </w:r>
            <w:proofErr w:type="spellStart"/>
            <w:r w:rsidR="00640721">
              <w:rPr>
                <w:rFonts w:ascii="HelveticaLTStd-Cond" w:hAnsi="HelveticaLTStd-Cond" w:cs="HelveticaLTStd-Cond"/>
                <w:sz w:val="13"/>
                <w:szCs w:val="13"/>
              </w:rPr>
              <w:t>Unk</w:t>
            </w:r>
            <w:proofErr w:type="spellEnd"/>
          </w:p>
        </w:tc>
      </w:tr>
      <w:tr w:rsidR="0091274B" w:rsidRPr="00813F4E" w:rsidTr="00CE3F1F">
        <w:trPr>
          <w:trHeight w:val="20"/>
        </w:trPr>
        <w:tc>
          <w:tcPr>
            <w:tcW w:w="6981" w:type="dxa"/>
            <w:gridSpan w:val="67"/>
            <w:tcBorders>
              <w:top w:val="nil"/>
              <w:left w:val="single" w:sz="4" w:space="0" w:color="auto"/>
              <w:bottom w:val="nil"/>
              <w:right w:val="single" w:sz="4" w:space="0" w:color="auto"/>
            </w:tcBorders>
            <w:shd w:val="clear" w:color="auto" w:fill="000000" w:themeFill="text1"/>
            <w:vAlign w:val="center"/>
          </w:tcPr>
          <w:p w:rsidR="0091274B" w:rsidRPr="00813F4E" w:rsidRDefault="0091274B" w:rsidP="0091274B">
            <w:pPr>
              <w:rPr>
                <w:rFonts w:ascii="Garamond" w:hAnsi="Garamond"/>
                <w:sz w:val="20"/>
                <w:szCs w:val="20"/>
              </w:rPr>
            </w:pPr>
            <w:r w:rsidRPr="00813F4E">
              <w:rPr>
                <w:rFonts w:ascii="HelveticaLTStd-BoldCond" w:hAnsi="HelveticaLTStd-BoldCond" w:cs="HelveticaLTStd-BoldCond"/>
                <w:b/>
                <w:bCs/>
                <w:color w:val="FFFFFF"/>
                <w:sz w:val="14"/>
                <w:szCs w:val="14"/>
              </w:rPr>
              <w:t>PART II. INFANT/CHILD INFORMATION</w:t>
            </w:r>
          </w:p>
        </w:tc>
        <w:tc>
          <w:tcPr>
            <w:tcW w:w="2017" w:type="dxa"/>
            <w:gridSpan w:val="12"/>
            <w:tcBorders>
              <w:top w:val="nil"/>
              <w:left w:val="single" w:sz="4" w:space="0" w:color="auto"/>
              <w:bottom w:val="single" w:sz="4" w:space="0" w:color="auto"/>
              <w:right w:val="nil"/>
            </w:tcBorders>
            <w:shd w:val="clear" w:color="auto" w:fill="FFFFFF" w:themeFill="background1"/>
          </w:tcPr>
          <w:p w:rsidR="009E10AA" w:rsidRDefault="009E10AA" w:rsidP="009E10AA">
            <w:pPr>
              <w:rPr>
                <w:rFonts w:ascii="HelveticaLTStd-Cond" w:hAnsi="HelveticaLTStd-Cond" w:cs="HelveticaLTStd-Cond"/>
                <w:sz w:val="13"/>
                <w:szCs w:val="13"/>
              </w:rPr>
            </w:pPr>
            <w:r>
              <w:rPr>
                <w:rFonts w:ascii="HelveticaLTStd-Roman" w:hAnsi="HelveticaLTStd-Roman" w:cs="HelveticaLTStd-Roman"/>
                <w:sz w:val="13"/>
                <w:szCs w:val="13"/>
              </w:rPr>
              <w:t>2</w:t>
            </w:r>
            <w:r w:rsidR="0091274B" w:rsidRPr="00813F4E">
              <w:object w:dxaOrig="165" w:dyaOrig="164" w14:anchorId="6D6745FF">
                <v:shape id="_x0000_i1710" type="#_x0000_t75" style="width:8.5pt;height:8.5pt" o:ole="">
                  <v:imagedata r:id="rId9" o:title=""/>
                </v:shape>
                <o:OLEObject Type="Embed" ProgID="Visio.Drawing.11" ShapeID="_x0000_i1710" DrawAspect="Content" ObjectID="_1415612503" r:id="rId99"/>
              </w:object>
            </w:r>
            <w:r w:rsidRPr="00813F4E">
              <w:rPr>
                <w:rFonts w:ascii="HelveticaLTStd-Cond" w:hAnsi="HelveticaLTStd-Cond" w:cs="HelveticaLTStd-Cond"/>
                <w:sz w:val="13"/>
                <w:szCs w:val="13"/>
              </w:rPr>
              <w:t xml:space="preserve">4.8 M units </w:t>
            </w:r>
            <w:proofErr w:type="spellStart"/>
            <w:r w:rsidRPr="00813F4E">
              <w:rPr>
                <w:rFonts w:ascii="HelveticaLTStd-Cond" w:hAnsi="HelveticaLTStd-Cond" w:cs="HelveticaLTStd-Cond"/>
                <w:sz w:val="13"/>
                <w:szCs w:val="13"/>
              </w:rPr>
              <w:t>benzathine</w:t>
            </w:r>
            <w:proofErr w:type="spellEnd"/>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 </w:t>
            </w:r>
          </w:p>
          <w:p w:rsidR="0091274B" w:rsidRPr="00813F4E" w:rsidRDefault="009E10AA" w:rsidP="009E10AA">
            <w:pPr>
              <w:rPr>
                <w:rFonts w:ascii="HelveticaLTStd-Cond" w:hAnsi="HelveticaLTStd-Cond" w:cs="HelveticaLTStd-Cond"/>
                <w:sz w:val="13"/>
                <w:szCs w:val="13"/>
              </w:rPr>
            </w:pP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penicillin              </w:t>
            </w:r>
          </w:p>
        </w:tc>
        <w:tc>
          <w:tcPr>
            <w:tcW w:w="1157" w:type="dxa"/>
            <w:gridSpan w:val="16"/>
            <w:tcBorders>
              <w:top w:val="nil"/>
              <w:left w:val="nil"/>
              <w:bottom w:val="single" w:sz="4" w:space="0" w:color="auto"/>
              <w:right w:val="nil"/>
            </w:tcBorders>
            <w:shd w:val="clear" w:color="auto" w:fill="FFFFFF" w:themeFill="background1"/>
          </w:tcPr>
          <w:p w:rsidR="0091274B" w:rsidRPr="00813F4E" w:rsidRDefault="00DE0C88" w:rsidP="009E10AA">
            <w:pPr>
              <w:ind w:hanging="63"/>
              <w:rPr>
                <w:rFonts w:ascii="Garamond" w:hAnsi="Garamond"/>
                <w:sz w:val="20"/>
                <w:szCs w:val="20"/>
              </w:rPr>
            </w:pPr>
            <w:bookmarkStart w:id="14" w:name="OLE_LINK15"/>
            <w:bookmarkStart w:id="15" w:name="OLE_LINK16"/>
            <w:r>
              <w:rPr>
                <w:rFonts w:ascii="HelveticaLTStd-Roman" w:hAnsi="HelveticaLTStd-Roman" w:cs="HelveticaLTStd-Roman"/>
                <w:sz w:val="13"/>
                <w:szCs w:val="13"/>
              </w:rPr>
              <w:t>8</w:t>
            </w:r>
            <w:r w:rsidR="0091274B" w:rsidRPr="00813F4E">
              <w:object w:dxaOrig="165" w:dyaOrig="164" w14:anchorId="2DF529A5">
                <v:shape id="_x0000_i1711" type="#_x0000_t75" style="width:8.5pt;height:8.5pt" o:ole="">
                  <v:imagedata r:id="rId9" o:title=""/>
                </v:shape>
                <o:OLEObject Type="Embed" ProgID="Visio.Drawing.11" ShapeID="_x0000_i1711" DrawAspect="Content" ObjectID="_1415612504" r:id="rId100"/>
              </w:object>
            </w:r>
            <w:r w:rsidR="009E10AA">
              <w:rPr>
                <w:rFonts w:ascii="HelveticaLTStd-Roman" w:hAnsi="HelveticaLTStd-Roman" w:cs="HelveticaLTStd-Roman"/>
                <w:sz w:val="13"/>
                <w:szCs w:val="13"/>
              </w:rPr>
              <w:t>Other</w:t>
            </w:r>
            <w:r w:rsidR="0091274B" w:rsidRPr="00813F4E">
              <w:rPr>
                <w:rFonts w:ascii="HelveticaLTStd-Roman" w:hAnsi="HelveticaLTStd-Roman" w:cs="HelveticaLTStd-Roman"/>
                <w:sz w:val="13"/>
                <w:szCs w:val="13"/>
              </w:rPr>
              <w:t xml:space="preserve"> </w:t>
            </w:r>
            <w:bookmarkEnd w:id="14"/>
            <w:bookmarkEnd w:id="15"/>
          </w:p>
        </w:tc>
        <w:tc>
          <w:tcPr>
            <w:tcW w:w="1709" w:type="dxa"/>
            <w:gridSpan w:val="6"/>
            <w:tcBorders>
              <w:top w:val="nil"/>
              <w:left w:val="nil"/>
              <w:bottom w:val="single" w:sz="4" w:space="0" w:color="auto"/>
              <w:right w:val="single" w:sz="18" w:space="0" w:color="auto"/>
            </w:tcBorders>
            <w:shd w:val="clear" w:color="auto" w:fill="FFFFFF" w:themeFill="background1"/>
          </w:tcPr>
          <w:p w:rsidR="0091274B" w:rsidRPr="00813F4E" w:rsidRDefault="0091274B" w:rsidP="009E10AA">
            <w:pPr>
              <w:rPr>
                <w:rFonts w:ascii="HelveticaLTStd-BoldCond" w:hAnsi="HelveticaLTStd-BoldCond" w:cs="HelveticaLTStd-BoldCond"/>
                <w:b/>
                <w:bCs/>
                <w:sz w:val="13"/>
                <w:szCs w:val="13"/>
              </w:rPr>
            </w:pPr>
          </w:p>
        </w:tc>
      </w:tr>
      <w:tr w:rsidR="00B55370" w:rsidRPr="00813F4E" w:rsidTr="00B61A00">
        <w:trPr>
          <w:trHeight w:val="20"/>
        </w:trPr>
        <w:tc>
          <w:tcPr>
            <w:tcW w:w="1983" w:type="dxa"/>
            <w:gridSpan w:val="9"/>
            <w:vMerge w:val="restart"/>
            <w:tcBorders>
              <w:top w:val="nil"/>
              <w:left w:val="single" w:sz="4" w:space="0" w:color="auto"/>
              <w:right w:val="single" w:sz="4" w:space="0" w:color="auto"/>
            </w:tcBorders>
            <w:shd w:val="clear" w:color="auto" w:fill="FFFFFF" w:themeFill="background1"/>
          </w:tcPr>
          <w:p w:rsidR="00B55370" w:rsidRDefault="00B55370" w:rsidP="00B55370">
            <w:pPr>
              <w:rPr>
                <w:rFonts w:ascii="HelveticaLTStd-Cond" w:hAnsi="HelveticaLTStd-Cond" w:cs="HelveticaLTStd-Cond"/>
                <w:sz w:val="12"/>
                <w:szCs w:val="12"/>
              </w:rPr>
            </w:pPr>
            <w:r>
              <w:rPr>
                <w:rFonts w:ascii="HelveticaLTStd-BoldCond" w:hAnsi="HelveticaLTStd-BoldCond" w:cs="HelveticaLTStd-BoldCond"/>
                <w:b/>
                <w:bCs/>
                <w:sz w:val="13"/>
                <w:szCs w:val="13"/>
              </w:rPr>
              <w:t>24</w:t>
            </w:r>
            <w:r w:rsidRPr="00813F4E">
              <w:rPr>
                <w:rFonts w:ascii="HelveticaLTStd-BoldCond" w:hAnsi="HelveticaLTStd-BoldCond" w:cs="HelveticaLTStd-BoldCond"/>
                <w:b/>
                <w:bCs/>
                <w:sz w:val="13"/>
                <w:szCs w:val="13"/>
              </w:rPr>
              <w:t xml:space="preserve">. Date </w:t>
            </w:r>
            <w:r w:rsidRPr="00813F4E">
              <w:rPr>
                <w:rFonts w:ascii="HelveticaLTStd-Cond" w:hAnsi="HelveticaLTStd-Cond" w:cs="HelveticaLTStd-Cond"/>
                <w:sz w:val="13"/>
                <w:szCs w:val="13"/>
              </w:rPr>
              <w:t xml:space="preserve">of Delivery:   </w:t>
            </w:r>
            <w:r w:rsidRPr="00813F4E">
              <w:rPr>
                <w:rFonts w:ascii="HelveticaLTStd-Cond" w:hAnsi="HelveticaLTStd-Cond" w:cs="HelveticaLTStd-Cond"/>
                <w:sz w:val="12"/>
                <w:szCs w:val="12"/>
              </w:rPr>
              <w:t>9</w:t>
            </w:r>
            <w:r w:rsidRPr="00813F4E">
              <w:object w:dxaOrig="165" w:dyaOrig="164">
                <v:shape id="_x0000_i1712" type="#_x0000_t75" style="width:8.5pt;height:8.5pt" o:ole="">
                  <v:imagedata r:id="rId9" o:title=""/>
                </v:shape>
                <o:OLEObject Type="Embed" ProgID="Visio.Drawing.11" ShapeID="_x0000_i1712" DrawAspect="Content" ObjectID="_1415612505" r:id="rId101"/>
              </w:object>
            </w:r>
            <w:proofErr w:type="spellStart"/>
            <w:r w:rsidRPr="00813F4E">
              <w:rPr>
                <w:rFonts w:ascii="HelveticaLTStd-Cond" w:hAnsi="HelveticaLTStd-Cond" w:cs="HelveticaLTStd-Cond"/>
                <w:sz w:val="12"/>
                <w:szCs w:val="12"/>
              </w:rPr>
              <w:t>Unk</w:t>
            </w:r>
            <w:proofErr w:type="spellEnd"/>
          </w:p>
          <w:p w:rsidR="00B55370" w:rsidRPr="00813F4E" w:rsidRDefault="00B55370" w:rsidP="00B55370">
            <w:pPr>
              <w:rPr>
                <w:rFonts w:ascii="Garamond" w:hAnsi="Garamond"/>
                <w:sz w:val="20"/>
                <w:szCs w:val="20"/>
              </w:rPr>
            </w:pPr>
          </w:p>
          <w:p w:rsidR="00B55370" w:rsidRPr="00813F4E" w:rsidRDefault="00B55370" w:rsidP="00B55370">
            <w:pPr>
              <w:rPr>
                <w:rFonts w:ascii="HelveticaLTStd-Cond" w:hAnsi="HelveticaLTStd-Cond" w:cs="HelveticaLTStd-Cond"/>
                <w:sz w:val="13"/>
                <w:szCs w:val="13"/>
              </w:rPr>
            </w:pPr>
            <w:r w:rsidRPr="00813F4E">
              <w:rPr>
                <w:rFonts w:ascii="HelveticaLTStd-Roman" w:hAnsi="HelveticaLTStd-Roman" w:cs="HelveticaLTStd-Roman"/>
                <w:sz w:val="10"/>
                <w:szCs w:val="10"/>
              </w:rPr>
              <w:t xml:space="preserve">__ __/__ </w:t>
            </w:r>
            <w:r>
              <w:rPr>
                <w:rFonts w:ascii="HelveticaLTStd-Roman" w:hAnsi="HelveticaLTStd-Roman" w:cs="HelveticaLTStd-Roman"/>
                <w:sz w:val="10"/>
                <w:szCs w:val="10"/>
              </w:rPr>
              <w:t>__</w:t>
            </w:r>
            <w:r w:rsidRPr="00813F4E">
              <w:rPr>
                <w:rFonts w:ascii="HelveticaLTStd-Roman" w:hAnsi="HelveticaLTStd-Roman" w:cs="HelveticaLTStd-Roman"/>
                <w:sz w:val="10"/>
                <w:szCs w:val="10"/>
              </w:rPr>
              <w:t xml:space="preserve">_/__ __ __ __   </w:t>
            </w:r>
          </w:p>
          <w:p w:rsidR="00B55370" w:rsidRPr="00813F4E" w:rsidRDefault="00B55370" w:rsidP="00B55370">
            <w:pPr>
              <w:rPr>
                <w:rFonts w:ascii="Garamond" w:hAnsi="Garamond"/>
                <w:sz w:val="20"/>
                <w:szCs w:val="20"/>
              </w:rPr>
            </w:pPr>
            <w:r w:rsidRPr="00813F4E">
              <w:rPr>
                <w:rFonts w:ascii="HelveticaLTStd-Roman" w:hAnsi="HelveticaLTStd-Roman" w:cs="HelveticaLTStd-Roman"/>
                <w:sz w:val="10"/>
                <w:szCs w:val="10"/>
              </w:rPr>
              <w:t>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Yr. </w:t>
            </w:r>
          </w:p>
        </w:tc>
        <w:tc>
          <w:tcPr>
            <w:tcW w:w="2690" w:type="dxa"/>
            <w:gridSpan w:val="33"/>
            <w:tcBorders>
              <w:top w:val="nil"/>
              <w:left w:val="single" w:sz="4" w:space="0" w:color="auto"/>
              <w:bottom w:val="nil"/>
              <w:right w:val="single" w:sz="4" w:space="0" w:color="auto"/>
            </w:tcBorders>
            <w:shd w:val="clear" w:color="auto" w:fill="FFFFFF" w:themeFill="background1"/>
          </w:tcPr>
          <w:p w:rsidR="00B55370" w:rsidRPr="00813F4E" w:rsidRDefault="00B55370" w:rsidP="00B55370">
            <w:pPr>
              <w:ind w:hanging="63"/>
              <w:rPr>
                <w:rFonts w:ascii="Garamond" w:hAnsi="Garamond"/>
                <w:sz w:val="20"/>
                <w:szCs w:val="20"/>
              </w:rPr>
            </w:pPr>
            <w:r>
              <w:rPr>
                <w:rFonts w:ascii="HelveticaLTStd-BoldCond" w:hAnsi="HelveticaLTStd-BoldCond" w:cs="HelveticaLTStd-BoldCond"/>
                <w:b/>
                <w:bCs/>
                <w:sz w:val="13"/>
                <w:szCs w:val="13"/>
              </w:rPr>
              <w:t>25</w:t>
            </w:r>
            <w:r w:rsidRPr="00813F4E">
              <w:rPr>
                <w:rFonts w:ascii="HelveticaLTStd-BoldCond" w:hAnsi="HelveticaLTStd-BoldCond" w:cs="HelveticaLTStd-BoldCond"/>
                <w:b/>
                <w:bCs/>
                <w:sz w:val="13"/>
                <w:szCs w:val="13"/>
              </w:rPr>
              <w:t xml:space="preserve">. Vital </w:t>
            </w:r>
            <w:r w:rsidRPr="00813F4E">
              <w:rPr>
                <w:rFonts w:ascii="HelveticaLTStd-Cond" w:hAnsi="HelveticaLTStd-Cond" w:cs="HelveticaLTStd-Cond"/>
                <w:sz w:val="13"/>
                <w:szCs w:val="13"/>
              </w:rPr>
              <w:t xml:space="preserve">status: </w:t>
            </w:r>
          </w:p>
        </w:tc>
        <w:tc>
          <w:tcPr>
            <w:tcW w:w="2313" w:type="dxa"/>
            <w:gridSpan w:val="26"/>
            <w:vMerge w:val="restart"/>
            <w:tcBorders>
              <w:top w:val="nil"/>
              <w:left w:val="single" w:sz="4" w:space="0" w:color="auto"/>
              <w:right w:val="single" w:sz="18" w:space="0" w:color="auto"/>
            </w:tcBorders>
            <w:shd w:val="clear" w:color="auto" w:fill="FFFFFF" w:themeFill="background1"/>
          </w:tcPr>
          <w:p w:rsidR="00B55370" w:rsidRDefault="00B55370" w:rsidP="00B55370">
            <w:pPr>
              <w:ind w:hanging="63"/>
              <w:rPr>
                <w:rFonts w:ascii="HelveticaLTStd-Cond" w:hAnsi="HelveticaLTStd-Cond" w:cs="HelveticaLTStd-Cond"/>
                <w:sz w:val="12"/>
                <w:szCs w:val="12"/>
              </w:rPr>
            </w:pPr>
            <w:r>
              <w:rPr>
                <w:rFonts w:ascii="HelveticaLTStd-BoldCond" w:hAnsi="HelveticaLTStd-BoldCond" w:cs="HelveticaLTStd-BoldCond"/>
                <w:b/>
                <w:bCs/>
                <w:sz w:val="13"/>
                <w:szCs w:val="13"/>
              </w:rPr>
              <w:t>26</w:t>
            </w:r>
            <w:r w:rsidRPr="00813F4E">
              <w:rPr>
                <w:rFonts w:ascii="HelveticaLTStd-BoldCond" w:hAnsi="HelveticaLTStd-BoldCond" w:cs="HelveticaLTStd-BoldCond"/>
                <w:b/>
                <w:bCs/>
                <w:sz w:val="13"/>
                <w:szCs w:val="13"/>
              </w:rPr>
              <w:t xml:space="preserve">. Indicate </w:t>
            </w:r>
            <w:r w:rsidRPr="00813F4E">
              <w:rPr>
                <w:rFonts w:ascii="HelveticaLTStd-Cond" w:hAnsi="HelveticaLTStd-Cond" w:cs="HelveticaLTStd-Cond"/>
                <w:sz w:val="13"/>
                <w:szCs w:val="13"/>
              </w:rPr>
              <w:t xml:space="preserve">date of death    </w:t>
            </w:r>
            <w:r w:rsidRPr="00813F4E">
              <w:rPr>
                <w:rFonts w:ascii="HelveticaLTStd-Cond" w:hAnsi="HelveticaLTStd-Cond" w:cs="HelveticaLTStd-Cond"/>
                <w:sz w:val="12"/>
                <w:szCs w:val="12"/>
              </w:rPr>
              <w:t>9</w:t>
            </w:r>
            <w:r w:rsidRPr="00813F4E">
              <w:object w:dxaOrig="165" w:dyaOrig="164">
                <v:shape id="_x0000_i1713" type="#_x0000_t75" style="width:8.5pt;height:8.5pt" o:ole="">
                  <v:imagedata r:id="rId9" o:title=""/>
                </v:shape>
                <o:OLEObject Type="Embed" ProgID="Visio.Drawing.11" ShapeID="_x0000_i1713" DrawAspect="Content" ObjectID="_1415612506" r:id="rId102"/>
              </w:object>
            </w:r>
            <w:proofErr w:type="spellStart"/>
            <w:r w:rsidRPr="00813F4E">
              <w:rPr>
                <w:rFonts w:ascii="HelveticaLTStd-Cond" w:hAnsi="HelveticaLTStd-Cond" w:cs="HelveticaLTStd-Cond"/>
                <w:sz w:val="12"/>
                <w:szCs w:val="12"/>
              </w:rPr>
              <w:t>Unk</w:t>
            </w:r>
            <w:proofErr w:type="spellEnd"/>
          </w:p>
          <w:p w:rsidR="00B55370" w:rsidRPr="00813F4E" w:rsidRDefault="00B55370" w:rsidP="00B55370">
            <w:pPr>
              <w:ind w:hanging="63"/>
              <w:rPr>
                <w:rFonts w:ascii="Garamond" w:hAnsi="Garamond"/>
                <w:sz w:val="20"/>
                <w:szCs w:val="20"/>
              </w:rPr>
            </w:pPr>
          </w:p>
          <w:p w:rsidR="00B55370" w:rsidRPr="00813F4E" w:rsidRDefault="00B55370" w:rsidP="00B55370">
            <w:pPr>
              <w:rPr>
                <w:rFonts w:ascii="HelveticaLTStd-Cond" w:hAnsi="HelveticaLTStd-Cond" w:cs="HelveticaLTStd-Cond"/>
                <w:sz w:val="13"/>
                <w:szCs w:val="13"/>
              </w:rPr>
            </w:pPr>
            <w:r w:rsidRPr="00813F4E">
              <w:rPr>
                <w:rFonts w:ascii="HelveticaLTStd-Roman" w:hAnsi="HelveticaLTStd-Roman" w:cs="HelveticaLTStd-Roman"/>
                <w:sz w:val="10"/>
                <w:szCs w:val="10"/>
              </w:rPr>
              <w:t>__ __/__ _</w:t>
            </w:r>
            <w:r>
              <w:rPr>
                <w:rFonts w:ascii="HelveticaLTStd-Roman" w:hAnsi="HelveticaLTStd-Roman" w:cs="HelveticaLTStd-Roman"/>
                <w:sz w:val="10"/>
                <w:szCs w:val="10"/>
              </w:rPr>
              <w:t>__</w:t>
            </w:r>
            <w:r w:rsidRPr="00813F4E">
              <w:rPr>
                <w:rFonts w:ascii="HelveticaLTStd-Roman" w:hAnsi="HelveticaLTStd-Roman" w:cs="HelveticaLTStd-Roman"/>
                <w:sz w:val="10"/>
                <w:szCs w:val="10"/>
              </w:rPr>
              <w:t xml:space="preserve">_/__ __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__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__   </w:t>
            </w:r>
          </w:p>
          <w:p w:rsidR="00B55370" w:rsidRPr="00813F4E" w:rsidRDefault="00B55370" w:rsidP="00B55370">
            <w:pPr>
              <w:ind w:hanging="63"/>
              <w:rPr>
                <w:rFonts w:ascii="Garamond" w:hAnsi="Garamond"/>
                <w:sz w:val="20"/>
                <w:szCs w:val="20"/>
              </w:rPr>
            </w:pP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Yr.</w:t>
            </w:r>
          </w:p>
        </w:tc>
        <w:tc>
          <w:tcPr>
            <w:tcW w:w="4878" w:type="dxa"/>
            <w:gridSpan w:val="33"/>
            <w:tcBorders>
              <w:top w:val="single" w:sz="4" w:space="0" w:color="auto"/>
              <w:left w:val="single" w:sz="18" w:space="0" w:color="auto"/>
              <w:bottom w:val="nil"/>
              <w:right w:val="single" w:sz="18" w:space="0" w:color="auto"/>
            </w:tcBorders>
            <w:shd w:val="clear" w:color="auto" w:fill="FFFFFF" w:themeFill="background1"/>
            <w:vAlign w:val="center"/>
          </w:tcPr>
          <w:p w:rsidR="00B55370" w:rsidRPr="00813F4E" w:rsidRDefault="00B55370" w:rsidP="00F62D1F">
            <w:pPr>
              <w:rPr>
                <w:rFonts w:ascii="HelveticaLTStd-Roman" w:hAnsi="HelveticaLTStd-Roman" w:cs="HelveticaLTStd-Roman"/>
                <w:sz w:val="10"/>
                <w:szCs w:val="10"/>
              </w:rPr>
            </w:pPr>
            <w:r>
              <w:rPr>
                <w:rFonts w:ascii="HelveticaLTStd-BoldCond" w:hAnsi="HelveticaLTStd-BoldCond" w:cs="HelveticaLTStd-BoldCond"/>
                <w:b/>
                <w:bCs/>
                <w:sz w:val="13"/>
                <w:szCs w:val="13"/>
              </w:rPr>
              <w:t>23</w:t>
            </w:r>
            <w:r w:rsidRPr="00813F4E">
              <w:rPr>
                <w:rFonts w:ascii="HelveticaLTStd-BoldCond" w:hAnsi="HelveticaLTStd-BoldCond" w:cs="HelveticaLTStd-BoldCond"/>
                <w:b/>
                <w:bCs/>
                <w:sz w:val="13"/>
                <w:szCs w:val="13"/>
              </w:rPr>
              <w:t xml:space="preserve">. Did </w:t>
            </w:r>
            <w:r w:rsidRPr="00813F4E">
              <w:rPr>
                <w:rFonts w:ascii="HelveticaLTStd-BoldCond" w:hAnsi="HelveticaLTStd-BoldCond" w:cs="HelveticaLTStd-BoldCond"/>
                <w:bCs/>
                <w:sz w:val="13"/>
                <w:szCs w:val="13"/>
              </w:rPr>
              <w:t>mother have an</w:t>
            </w:r>
            <w:r w:rsidRPr="00813F4E">
              <w:rPr>
                <w:rFonts w:ascii="HelveticaLTStd-BoldCond" w:hAnsi="HelveticaLTStd-BoldCond" w:cs="HelveticaLTStd-BoldCond"/>
                <w:b/>
                <w:bCs/>
                <w:sz w:val="13"/>
                <w:szCs w:val="13"/>
              </w:rPr>
              <w:t xml:space="preserve"> </w:t>
            </w:r>
            <w:r w:rsidRPr="00813F4E">
              <w:rPr>
                <w:rFonts w:ascii="HelveticaLTStd-Cond" w:hAnsi="HelveticaLTStd-Cond" w:cs="HelveticaLTStd-Cond"/>
                <w:sz w:val="13"/>
                <w:szCs w:val="13"/>
              </w:rPr>
              <w:t>appropriate serologic response?</w:t>
            </w:r>
            <w:r>
              <w:rPr>
                <w:rFonts w:ascii="HelveticaLTStd-Cond" w:hAnsi="HelveticaLTStd-Cond" w:cs="HelveticaLTStd-Cond"/>
                <w:sz w:val="13"/>
                <w:szCs w:val="13"/>
              </w:rPr>
              <w:t xml:space="preserve">  </w:t>
            </w:r>
            <w:r w:rsidRPr="00813F4E">
              <w:rPr>
                <w:rFonts w:ascii="HelveticaLTStd-Roman" w:hAnsi="HelveticaLTStd-Roman" w:cs="HelveticaLTStd-Roman"/>
                <w:sz w:val="10"/>
                <w:szCs w:val="10"/>
              </w:rPr>
              <w:t xml:space="preserve">    </w:t>
            </w:r>
            <w:r w:rsidRPr="00813F4E">
              <w:rPr>
                <w:rFonts w:ascii="HelveticaLTStd-Cond" w:hAnsi="HelveticaLTStd-Cond" w:cs="HelveticaLTStd-Cond"/>
                <w:sz w:val="12"/>
                <w:szCs w:val="12"/>
              </w:rPr>
              <w:t>(Footnote b)</w:t>
            </w:r>
            <w:r w:rsidRPr="00813F4E">
              <w:rPr>
                <w:rFonts w:ascii="HelveticaLTStd-Roman" w:hAnsi="HelveticaLTStd-Roman" w:cs="HelveticaLTStd-Roman"/>
                <w:sz w:val="10"/>
                <w:szCs w:val="10"/>
              </w:rPr>
              <w:t xml:space="preserve">         </w:t>
            </w:r>
          </w:p>
        </w:tc>
      </w:tr>
      <w:tr w:rsidR="00B55370" w:rsidRPr="00813F4E" w:rsidTr="00B61A00">
        <w:trPr>
          <w:trHeight w:val="20"/>
        </w:trPr>
        <w:tc>
          <w:tcPr>
            <w:tcW w:w="1983" w:type="dxa"/>
            <w:gridSpan w:val="9"/>
            <w:vMerge/>
            <w:tcBorders>
              <w:left w:val="single" w:sz="4" w:space="0" w:color="auto"/>
              <w:right w:val="single" w:sz="4" w:space="0" w:color="auto"/>
            </w:tcBorders>
            <w:shd w:val="clear" w:color="auto" w:fill="FFFFFF" w:themeFill="background1"/>
          </w:tcPr>
          <w:p w:rsidR="00B55370" w:rsidRPr="00813F4E" w:rsidRDefault="00B55370" w:rsidP="00B55370">
            <w:pPr>
              <w:rPr>
                <w:rFonts w:ascii="HelveticaLTStd-Cond" w:hAnsi="HelveticaLTStd-Cond" w:cs="HelveticaLTStd-Cond"/>
                <w:sz w:val="13"/>
                <w:szCs w:val="13"/>
              </w:rPr>
            </w:pPr>
          </w:p>
        </w:tc>
        <w:tc>
          <w:tcPr>
            <w:tcW w:w="1160" w:type="dxa"/>
            <w:gridSpan w:val="9"/>
            <w:tcBorders>
              <w:top w:val="nil"/>
              <w:left w:val="single" w:sz="4" w:space="0" w:color="auto"/>
              <w:bottom w:val="nil"/>
              <w:right w:val="nil"/>
            </w:tcBorders>
            <w:shd w:val="clear" w:color="auto" w:fill="FFFFFF" w:themeFill="background1"/>
          </w:tcPr>
          <w:p w:rsidR="00B55370" w:rsidRPr="00813F4E" w:rsidRDefault="00B55370" w:rsidP="00B55370">
            <w:pPr>
              <w:rPr>
                <w:rFonts w:ascii="Garamond" w:hAnsi="Garamond"/>
                <w:sz w:val="20"/>
                <w:szCs w:val="20"/>
              </w:rPr>
            </w:pPr>
            <w:r w:rsidRPr="00813F4E">
              <w:rPr>
                <w:rFonts w:ascii="HelveticaLTStd-Roman" w:hAnsi="HelveticaLTStd-Roman" w:cs="HelveticaLTStd-Roman"/>
                <w:sz w:val="13"/>
                <w:szCs w:val="13"/>
              </w:rPr>
              <w:t>1</w:t>
            </w:r>
            <w:r w:rsidRPr="00813F4E">
              <w:object w:dxaOrig="165" w:dyaOrig="164" w14:anchorId="294891D5">
                <v:shape id="_x0000_i1714" type="#_x0000_t75" style="width:8.5pt;height:8.5pt" o:ole="">
                  <v:imagedata r:id="rId9" o:title=""/>
                </v:shape>
                <o:OLEObject Type="Embed" ProgID="Visio.Drawing.11" ShapeID="_x0000_i1714" DrawAspect="Content" ObjectID="_1415612507" r:id="rId103"/>
              </w:object>
            </w:r>
            <w:r w:rsidRPr="00813F4E">
              <w:rPr>
                <w:rFonts w:ascii="HelveticaLTStd-Roman" w:hAnsi="HelveticaLTStd-Roman" w:cs="HelveticaLTStd-Roman"/>
                <w:sz w:val="13"/>
                <w:szCs w:val="13"/>
              </w:rPr>
              <w:t xml:space="preserve">Alive </w:t>
            </w:r>
          </w:p>
          <w:p w:rsidR="00B55370" w:rsidRPr="00813F4E" w:rsidRDefault="00B55370" w:rsidP="00B55370">
            <w:pPr>
              <w:rPr>
                <w:rFonts w:ascii="Garamond" w:hAnsi="Garamond"/>
                <w:sz w:val="20"/>
                <w:szCs w:val="20"/>
              </w:rPr>
            </w:pPr>
            <w:r>
              <w:rPr>
                <w:rFonts w:ascii="HelveticaLTStd-BoldCondObl" w:hAnsi="HelveticaLTStd-BoldCondObl" w:cs="HelveticaLTStd-BoldCondObl"/>
                <w:b/>
                <w:bCs/>
                <w:i/>
                <w:iCs/>
                <w:sz w:val="13"/>
                <w:szCs w:val="13"/>
              </w:rPr>
              <w:t>(Go to Q27</w:t>
            </w:r>
            <w:r w:rsidRPr="00813F4E">
              <w:rPr>
                <w:rFonts w:ascii="HelveticaLTStd-BoldCondObl" w:hAnsi="HelveticaLTStd-BoldCondObl" w:cs="HelveticaLTStd-BoldCondObl"/>
                <w:b/>
                <w:bCs/>
                <w:i/>
                <w:iCs/>
                <w:sz w:val="13"/>
                <w:szCs w:val="13"/>
              </w:rPr>
              <w:t>)</w:t>
            </w:r>
          </w:p>
        </w:tc>
        <w:tc>
          <w:tcPr>
            <w:tcW w:w="1530" w:type="dxa"/>
            <w:gridSpan w:val="24"/>
            <w:tcBorders>
              <w:top w:val="nil"/>
              <w:left w:val="nil"/>
              <w:bottom w:val="nil"/>
              <w:right w:val="single" w:sz="4" w:space="0" w:color="auto"/>
            </w:tcBorders>
            <w:shd w:val="clear" w:color="auto" w:fill="FFFFFF" w:themeFill="background1"/>
          </w:tcPr>
          <w:p w:rsidR="00B55370" w:rsidRPr="00813F4E" w:rsidRDefault="00B55370" w:rsidP="00B55370">
            <w:pPr>
              <w:rPr>
                <w:rFonts w:ascii="Garamond" w:hAnsi="Garamond"/>
                <w:sz w:val="20"/>
                <w:szCs w:val="20"/>
              </w:rPr>
            </w:pPr>
            <w:r w:rsidRPr="00813F4E">
              <w:rPr>
                <w:rFonts w:ascii="HelveticaLTStd-Roman" w:hAnsi="HelveticaLTStd-Roman" w:cs="HelveticaLTStd-Roman"/>
                <w:sz w:val="13"/>
                <w:szCs w:val="13"/>
              </w:rPr>
              <w:t>3</w:t>
            </w:r>
            <w:r w:rsidRPr="00813F4E">
              <w:object w:dxaOrig="165" w:dyaOrig="164" w14:anchorId="600F6AA6">
                <v:shape id="_x0000_i1715" type="#_x0000_t75" style="width:8.5pt;height:8.5pt" o:ole="">
                  <v:imagedata r:id="rId9" o:title=""/>
                </v:shape>
                <o:OLEObject Type="Embed" ProgID="Visio.Drawing.11" ShapeID="_x0000_i1715" DrawAspect="Content" ObjectID="_1415612508" r:id="rId104"/>
              </w:object>
            </w:r>
            <w:r w:rsidRPr="00813F4E">
              <w:rPr>
                <w:rFonts w:ascii="HelveticaLTStd-Roman" w:hAnsi="HelveticaLTStd-Roman" w:cs="HelveticaLTStd-Roman"/>
                <w:sz w:val="13"/>
                <w:szCs w:val="13"/>
              </w:rPr>
              <w:t xml:space="preserve">Stillborn </w:t>
            </w:r>
            <w:r>
              <w:rPr>
                <w:rFonts w:ascii="HelveticaLTStd-Roman" w:hAnsi="HelveticaLTStd-Roman" w:cs="HelveticaLTStd-Roman"/>
                <w:sz w:val="13"/>
                <w:szCs w:val="13"/>
              </w:rPr>
              <w:t xml:space="preserve"> </w:t>
            </w:r>
            <w:r>
              <w:rPr>
                <w:rFonts w:ascii="HelveticaLTStd-BoldCondObl" w:hAnsi="HelveticaLTStd-BoldCondObl" w:cs="HelveticaLTStd-BoldCondObl"/>
                <w:b/>
                <w:bCs/>
                <w:i/>
                <w:iCs/>
                <w:sz w:val="13"/>
                <w:szCs w:val="13"/>
              </w:rPr>
              <w:t>(Go to Q27</w:t>
            </w:r>
            <w:r w:rsidRPr="00813F4E">
              <w:rPr>
                <w:rFonts w:ascii="HelveticaLTStd-BoldCondObl" w:hAnsi="HelveticaLTStd-BoldCondObl" w:cs="HelveticaLTStd-BoldCondObl"/>
                <w:b/>
                <w:bCs/>
                <w:i/>
                <w:iCs/>
                <w:sz w:val="13"/>
                <w:szCs w:val="13"/>
              </w:rPr>
              <w:t xml:space="preserve">) </w:t>
            </w:r>
            <w:r>
              <w:rPr>
                <w:rFonts w:ascii="Garamond" w:hAnsi="Garamond"/>
                <w:sz w:val="20"/>
                <w:szCs w:val="20"/>
              </w:rPr>
              <w:t xml:space="preserve"> </w:t>
            </w:r>
            <w:r w:rsidRPr="00813F4E">
              <w:rPr>
                <w:rFonts w:ascii="HelveticaLTStd-Roman" w:hAnsi="HelveticaLTStd-Roman" w:cs="HelveticaLTStd-Roman"/>
                <w:sz w:val="12"/>
                <w:szCs w:val="12"/>
              </w:rPr>
              <w:t>(Footnote c)</w:t>
            </w:r>
          </w:p>
        </w:tc>
        <w:tc>
          <w:tcPr>
            <w:tcW w:w="2313" w:type="dxa"/>
            <w:gridSpan w:val="26"/>
            <w:vMerge/>
            <w:tcBorders>
              <w:left w:val="single" w:sz="4" w:space="0" w:color="auto"/>
              <w:bottom w:val="nil"/>
              <w:right w:val="single" w:sz="18" w:space="0" w:color="auto"/>
            </w:tcBorders>
            <w:shd w:val="clear" w:color="auto" w:fill="FFFFFF" w:themeFill="background1"/>
          </w:tcPr>
          <w:p w:rsidR="00B55370" w:rsidRPr="00813F4E" w:rsidRDefault="00B55370" w:rsidP="00B55370">
            <w:pPr>
              <w:ind w:hanging="63"/>
              <w:rPr>
                <w:rFonts w:ascii="Garamond" w:hAnsi="Garamond"/>
                <w:sz w:val="20"/>
                <w:szCs w:val="20"/>
              </w:rPr>
            </w:pPr>
          </w:p>
        </w:tc>
        <w:tc>
          <w:tcPr>
            <w:tcW w:w="2202" w:type="dxa"/>
            <w:gridSpan w:val="16"/>
            <w:tcBorders>
              <w:top w:val="nil"/>
              <w:left w:val="single" w:sz="18" w:space="0" w:color="auto"/>
              <w:bottom w:val="nil"/>
              <w:right w:val="nil"/>
            </w:tcBorders>
            <w:shd w:val="clear" w:color="auto" w:fill="FFFFFF" w:themeFill="background1"/>
          </w:tcPr>
          <w:p w:rsidR="00B55370" w:rsidRDefault="00B55370" w:rsidP="00970ACB">
            <w:pPr>
              <w:ind w:hanging="108"/>
              <w:rPr>
                <w:rFonts w:ascii="HelveticaLTStd-Cond" w:hAnsi="HelveticaLTStd-Cond" w:cs="HelveticaLTStd-Cond"/>
                <w:sz w:val="13"/>
                <w:szCs w:val="13"/>
              </w:rPr>
            </w:pPr>
            <w:r>
              <w:rPr>
                <w:rFonts w:ascii="HelveticaLTStd-Roman" w:hAnsi="HelveticaLTStd-Roman" w:cs="HelveticaLTStd-Roman"/>
                <w:sz w:val="13"/>
                <w:szCs w:val="13"/>
              </w:rPr>
              <w:t xml:space="preserve">  1</w:t>
            </w:r>
            <w:r>
              <w:object w:dxaOrig="168" w:dyaOrig="168">
                <v:shape id="_x0000_i1716" type="#_x0000_t75" style="width:8.5pt;height:8.5pt" o:ole="">
                  <v:imagedata r:id="rId9" o:title=""/>
                </v:shape>
                <o:OLEObject Type="Embed" ProgID="Visio.Drawing.11" ShapeID="_x0000_i1716" DrawAspect="Content" ObjectID="_1415612509" r:id="rId105"/>
              </w:object>
            </w:r>
            <w:r>
              <w:rPr>
                <w:rFonts w:ascii="HelveticaLTStd-Cond" w:hAnsi="HelveticaLTStd-Cond" w:cs="HelveticaLTStd-Cond"/>
                <w:sz w:val="13"/>
                <w:szCs w:val="13"/>
              </w:rPr>
              <w:t xml:space="preserve">Yes, appropriate response </w:t>
            </w:r>
          </w:p>
          <w:p w:rsidR="003E31AF" w:rsidRDefault="003E31AF" w:rsidP="00970ACB">
            <w:pPr>
              <w:ind w:hanging="108"/>
              <w:rPr>
                <w:rFonts w:ascii="HelveticaLTStd-Cond" w:hAnsi="HelveticaLTStd-Cond" w:cs="HelveticaLTStd-Cond"/>
                <w:sz w:val="13"/>
                <w:szCs w:val="13"/>
              </w:rPr>
            </w:pPr>
          </w:p>
          <w:p w:rsidR="00B55370" w:rsidRPr="00813F4E" w:rsidRDefault="00B55370" w:rsidP="00970ACB">
            <w:pPr>
              <w:rPr>
                <w:rFonts w:ascii="Garamond" w:hAnsi="Garamond"/>
                <w:sz w:val="20"/>
                <w:szCs w:val="20"/>
              </w:rPr>
            </w:pPr>
          </w:p>
        </w:tc>
        <w:tc>
          <w:tcPr>
            <w:tcW w:w="2676" w:type="dxa"/>
            <w:gridSpan w:val="17"/>
            <w:tcBorders>
              <w:top w:val="nil"/>
              <w:left w:val="nil"/>
              <w:bottom w:val="nil"/>
              <w:right w:val="single" w:sz="18" w:space="0" w:color="auto"/>
            </w:tcBorders>
            <w:shd w:val="clear" w:color="auto" w:fill="FFFFFF" w:themeFill="background1"/>
          </w:tcPr>
          <w:p w:rsidR="00984C77" w:rsidRDefault="00785D47" w:rsidP="008147BB">
            <w:pPr>
              <w:ind w:hanging="63"/>
              <w:rPr>
                <w:rFonts w:ascii="HelveticaLTStd-Cond" w:hAnsi="HelveticaLTStd-Cond" w:cs="HelveticaLTStd-Cond"/>
                <w:sz w:val="13"/>
                <w:szCs w:val="13"/>
              </w:rPr>
            </w:pPr>
            <w:r>
              <w:rPr>
                <w:rFonts w:ascii="HelveticaLTStd-Roman" w:hAnsi="HelveticaLTStd-Roman" w:cs="HelveticaLTStd-Roman"/>
                <w:sz w:val="13"/>
                <w:szCs w:val="13"/>
              </w:rPr>
              <w:t xml:space="preserve"> </w:t>
            </w:r>
            <w:r w:rsidR="00A35C75">
              <w:rPr>
                <w:rFonts w:ascii="HelveticaLTStd-Roman" w:hAnsi="HelveticaLTStd-Roman" w:cs="HelveticaLTStd-Roman"/>
                <w:sz w:val="13"/>
                <w:szCs w:val="13"/>
              </w:rPr>
              <w:t xml:space="preserve">   </w:t>
            </w:r>
            <w:r w:rsidR="00120369">
              <w:rPr>
                <w:rFonts w:ascii="HelveticaLTStd-Roman" w:hAnsi="HelveticaLTStd-Roman" w:cs="HelveticaLTStd-Roman"/>
                <w:sz w:val="13"/>
                <w:szCs w:val="13"/>
              </w:rPr>
              <w:t>3</w:t>
            </w:r>
            <w:r w:rsidR="00B55370" w:rsidRPr="00813F4E">
              <w:object w:dxaOrig="165" w:dyaOrig="164">
                <v:shape id="_x0000_i1717" type="#_x0000_t75" style="width:8.5pt;height:8.5pt" o:ole="">
                  <v:imagedata r:id="rId9" o:title=""/>
                </v:shape>
                <o:OLEObject Type="Embed" ProgID="Visio.Drawing.11" ShapeID="_x0000_i1717" DrawAspect="Content" ObjectID="_1415612510" r:id="rId106"/>
              </w:object>
            </w:r>
            <w:r w:rsidR="00B55370" w:rsidRPr="00813F4E">
              <w:rPr>
                <w:rFonts w:ascii="HelveticaLTStd-Cond" w:hAnsi="HelveticaLTStd-Cond" w:cs="HelveticaLTStd-Cond"/>
                <w:sz w:val="13"/>
                <w:szCs w:val="13"/>
              </w:rPr>
              <w:t xml:space="preserve"> </w:t>
            </w:r>
            <w:r w:rsidR="00B55370" w:rsidRPr="00970ACB">
              <w:rPr>
                <w:rFonts w:ascii="HelveticaLTStd-Cond" w:hAnsi="HelveticaLTStd-Cond" w:cs="HelveticaLTStd-Cond"/>
                <w:sz w:val="13"/>
                <w:szCs w:val="13"/>
              </w:rPr>
              <w:t xml:space="preserve"> Response could</w:t>
            </w:r>
            <w:r w:rsidR="008147BB">
              <w:rPr>
                <w:rFonts w:ascii="HelveticaLTStd-Cond" w:hAnsi="HelveticaLTStd-Cond" w:cs="HelveticaLTStd-Cond"/>
                <w:sz w:val="13"/>
                <w:szCs w:val="13"/>
              </w:rPr>
              <w:t xml:space="preserve"> </w:t>
            </w:r>
            <w:r w:rsidR="00B55370" w:rsidRPr="00970ACB">
              <w:rPr>
                <w:rFonts w:ascii="HelveticaLTStd-Cond" w:hAnsi="HelveticaLTStd-Cond" w:cs="HelveticaLTStd-Cond"/>
                <w:sz w:val="13"/>
                <w:szCs w:val="13"/>
              </w:rPr>
              <w:t xml:space="preserve">not be </w:t>
            </w:r>
          </w:p>
          <w:p w:rsidR="008147BB" w:rsidRDefault="00984C77" w:rsidP="008147BB">
            <w:pPr>
              <w:ind w:hanging="63"/>
              <w:rPr>
                <w:rFonts w:ascii="HelveticaLTStd-Cond" w:hAnsi="HelveticaLTStd-Cond" w:cs="HelveticaLTStd-Cond"/>
                <w:sz w:val="13"/>
                <w:szCs w:val="13"/>
              </w:rPr>
            </w:pPr>
            <w:r>
              <w:rPr>
                <w:rFonts w:ascii="HelveticaLTStd-Cond" w:hAnsi="HelveticaLTStd-Cond" w:cs="HelveticaLTStd-Cond"/>
                <w:sz w:val="13"/>
                <w:szCs w:val="13"/>
              </w:rPr>
              <w:t xml:space="preserve">            </w:t>
            </w:r>
            <w:r w:rsidR="00B55370" w:rsidRPr="00970ACB">
              <w:rPr>
                <w:rFonts w:ascii="HelveticaLTStd-Cond" w:hAnsi="HelveticaLTStd-Cond" w:cs="HelveticaLTStd-Cond"/>
                <w:sz w:val="13"/>
                <w:szCs w:val="13"/>
              </w:rPr>
              <w:t>determined from available</w:t>
            </w:r>
            <w:r w:rsidR="00B55370">
              <w:rPr>
                <w:rFonts w:ascii="HelveticaLTStd-Cond" w:hAnsi="HelveticaLTStd-Cond" w:cs="HelveticaLTStd-Cond"/>
                <w:sz w:val="13"/>
                <w:szCs w:val="13"/>
              </w:rPr>
              <w:t xml:space="preserve"> </w:t>
            </w:r>
            <w:r w:rsidR="00B61A00">
              <w:rPr>
                <w:rFonts w:ascii="HelveticaLTStd-Cond" w:hAnsi="HelveticaLTStd-Cond" w:cs="HelveticaLTStd-Cond"/>
                <w:sz w:val="13"/>
                <w:szCs w:val="13"/>
              </w:rPr>
              <w:t xml:space="preserve">  </w:t>
            </w:r>
          </w:p>
          <w:p w:rsidR="00A35C75" w:rsidRPr="00970ACB" w:rsidRDefault="008147BB" w:rsidP="00120369">
            <w:pPr>
              <w:ind w:hanging="63"/>
              <w:rPr>
                <w:rFonts w:ascii="HelveticaLTStd-Cond" w:hAnsi="HelveticaLTStd-Cond" w:cs="HelveticaLTStd-Cond"/>
                <w:sz w:val="13"/>
                <w:szCs w:val="13"/>
              </w:rPr>
            </w:pPr>
            <w:r>
              <w:rPr>
                <w:rFonts w:ascii="HelveticaLTStd-Cond" w:hAnsi="HelveticaLTStd-Cond" w:cs="HelveticaLTStd-Cond"/>
                <w:sz w:val="13"/>
                <w:szCs w:val="13"/>
              </w:rPr>
              <w:t xml:space="preserve">       </w:t>
            </w:r>
            <w:r w:rsidR="00B61A00">
              <w:rPr>
                <w:rFonts w:ascii="HelveticaLTStd-Cond" w:hAnsi="HelveticaLTStd-Cond" w:cs="HelveticaLTStd-Cond"/>
                <w:sz w:val="13"/>
                <w:szCs w:val="13"/>
              </w:rPr>
              <w:t xml:space="preserve"> </w:t>
            </w:r>
            <w:r w:rsidR="00984C77">
              <w:rPr>
                <w:rFonts w:ascii="HelveticaLTStd-Cond" w:hAnsi="HelveticaLTStd-Cond" w:cs="HelveticaLTStd-Cond"/>
                <w:sz w:val="13"/>
                <w:szCs w:val="13"/>
              </w:rPr>
              <w:t xml:space="preserve">    </w:t>
            </w:r>
            <w:r w:rsidR="00B55370">
              <w:rPr>
                <w:rFonts w:ascii="HelveticaLTStd-Cond" w:hAnsi="HelveticaLTStd-Cond" w:cs="HelveticaLTStd-Cond"/>
                <w:sz w:val="13"/>
                <w:szCs w:val="13"/>
              </w:rPr>
              <w:t>non</w:t>
            </w:r>
            <w:r>
              <w:rPr>
                <w:rFonts w:ascii="HelveticaLTStd-Cond" w:hAnsi="HelveticaLTStd-Cond" w:cs="HelveticaLTStd-Cond"/>
                <w:sz w:val="13"/>
                <w:szCs w:val="13"/>
              </w:rPr>
              <w:t>-</w:t>
            </w:r>
            <w:proofErr w:type="spellStart"/>
            <w:r w:rsidR="00B55370">
              <w:rPr>
                <w:rFonts w:ascii="HelveticaLTStd-Cond" w:hAnsi="HelveticaLTStd-Cond" w:cs="HelveticaLTStd-Cond"/>
                <w:sz w:val="13"/>
                <w:szCs w:val="13"/>
              </w:rPr>
              <w:t>treponemal</w:t>
            </w:r>
            <w:proofErr w:type="spellEnd"/>
            <w:r w:rsidR="00B55370">
              <w:rPr>
                <w:rFonts w:ascii="HelveticaLTStd-Cond" w:hAnsi="HelveticaLTStd-Cond" w:cs="HelveticaLTStd-Cond"/>
                <w:sz w:val="13"/>
                <w:szCs w:val="13"/>
              </w:rPr>
              <w:t xml:space="preserve"> titer information</w:t>
            </w:r>
          </w:p>
        </w:tc>
      </w:tr>
      <w:tr w:rsidR="00B55370" w:rsidRPr="00813F4E" w:rsidTr="00B61A00">
        <w:trPr>
          <w:trHeight w:val="20"/>
        </w:trPr>
        <w:tc>
          <w:tcPr>
            <w:tcW w:w="1983" w:type="dxa"/>
            <w:gridSpan w:val="9"/>
            <w:vMerge/>
            <w:tcBorders>
              <w:left w:val="single" w:sz="4" w:space="0" w:color="auto"/>
              <w:bottom w:val="nil"/>
              <w:right w:val="single" w:sz="4" w:space="0" w:color="auto"/>
            </w:tcBorders>
            <w:shd w:val="clear" w:color="auto" w:fill="auto"/>
          </w:tcPr>
          <w:p w:rsidR="00B55370" w:rsidRPr="00813F4E" w:rsidRDefault="00B55370" w:rsidP="00B55370">
            <w:pPr>
              <w:rPr>
                <w:rFonts w:ascii="Garamond" w:hAnsi="Garamond"/>
                <w:sz w:val="20"/>
                <w:szCs w:val="20"/>
              </w:rPr>
            </w:pPr>
          </w:p>
        </w:tc>
        <w:tc>
          <w:tcPr>
            <w:tcW w:w="1160" w:type="dxa"/>
            <w:gridSpan w:val="9"/>
            <w:tcBorders>
              <w:top w:val="nil"/>
              <w:left w:val="single" w:sz="4" w:space="0" w:color="auto"/>
              <w:bottom w:val="nil"/>
              <w:right w:val="nil"/>
            </w:tcBorders>
            <w:shd w:val="clear" w:color="auto" w:fill="auto"/>
          </w:tcPr>
          <w:p w:rsidR="00B55370" w:rsidRPr="00813F4E" w:rsidRDefault="00B55370" w:rsidP="00B55370">
            <w:pPr>
              <w:rPr>
                <w:rFonts w:ascii="Garamond" w:hAnsi="Garamond"/>
                <w:sz w:val="20"/>
                <w:szCs w:val="20"/>
              </w:rPr>
            </w:pPr>
            <w:r w:rsidRPr="00813F4E">
              <w:rPr>
                <w:rFonts w:ascii="HelveticaLTStd-Roman" w:hAnsi="HelveticaLTStd-Roman" w:cs="HelveticaLTStd-Roman"/>
                <w:sz w:val="13"/>
                <w:szCs w:val="13"/>
              </w:rPr>
              <w:t>2</w:t>
            </w:r>
            <w:r w:rsidRPr="00813F4E">
              <w:object w:dxaOrig="165" w:dyaOrig="164">
                <v:shape id="_x0000_i1718" type="#_x0000_t75" style="width:8.5pt;height:8.5pt" o:ole="">
                  <v:imagedata r:id="rId9" o:title=""/>
                </v:shape>
                <o:OLEObject Type="Embed" ProgID="Visio.Drawing.11" ShapeID="_x0000_i1718" DrawAspect="Content" ObjectID="_1415612511" r:id="rId107"/>
              </w:object>
            </w:r>
            <w:r w:rsidRPr="00813F4E">
              <w:rPr>
                <w:rFonts w:ascii="HelveticaLTStd-Roman" w:hAnsi="HelveticaLTStd-Roman" w:cs="HelveticaLTStd-Roman"/>
                <w:sz w:val="13"/>
                <w:szCs w:val="13"/>
              </w:rPr>
              <w:t>Born alive, then died</w:t>
            </w:r>
          </w:p>
        </w:tc>
        <w:tc>
          <w:tcPr>
            <w:tcW w:w="1516" w:type="dxa"/>
            <w:gridSpan w:val="23"/>
            <w:tcBorders>
              <w:top w:val="nil"/>
              <w:left w:val="nil"/>
              <w:bottom w:val="nil"/>
              <w:right w:val="single" w:sz="4" w:space="0" w:color="auto"/>
            </w:tcBorders>
            <w:shd w:val="clear" w:color="auto" w:fill="auto"/>
          </w:tcPr>
          <w:p w:rsidR="00B55370" w:rsidRPr="00813F4E" w:rsidRDefault="00B55370" w:rsidP="00B55370">
            <w:pPr>
              <w:rPr>
                <w:rFonts w:ascii="Garamond" w:hAnsi="Garamond"/>
                <w:sz w:val="20"/>
                <w:szCs w:val="20"/>
              </w:rPr>
            </w:pPr>
            <w:r w:rsidRPr="00813F4E">
              <w:rPr>
                <w:rFonts w:ascii="HelveticaLTStd-Roman" w:hAnsi="HelveticaLTStd-Roman" w:cs="HelveticaLTStd-Roman"/>
                <w:sz w:val="13"/>
                <w:szCs w:val="13"/>
              </w:rPr>
              <w:t>9</w:t>
            </w:r>
            <w:r w:rsidRPr="00813F4E">
              <w:object w:dxaOrig="165" w:dyaOrig="164">
                <v:shape id="_x0000_i1719" type="#_x0000_t75" style="width:8.5pt;height:8.5pt" o:ole="">
                  <v:imagedata r:id="rId9" o:title=""/>
                </v:shape>
                <o:OLEObject Type="Embed" ProgID="Visio.Drawing.11" ShapeID="_x0000_i1719" DrawAspect="Content" ObjectID="_1415612512" r:id="rId108"/>
              </w:object>
            </w:r>
            <w:r w:rsidRPr="00813F4E">
              <w:rPr>
                <w:rFonts w:ascii="HelveticaLTStd-Roman" w:hAnsi="HelveticaLTStd-Roman" w:cs="HelveticaLTStd-Roman"/>
                <w:sz w:val="13"/>
                <w:szCs w:val="13"/>
              </w:rPr>
              <w:t xml:space="preserve">Unknown </w:t>
            </w:r>
            <w:r>
              <w:rPr>
                <w:rFonts w:ascii="HelveticaLTStd-BoldCondObl" w:hAnsi="HelveticaLTStd-BoldCondObl" w:cs="HelveticaLTStd-BoldCondObl"/>
                <w:b/>
                <w:bCs/>
                <w:i/>
                <w:iCs/>
                <w:sz w:val="13"/>
                <w:szCs w:val="13"/>
              </w:rPr>
              <w:t>(Go to Q27</w:t>
            </w:r>
            <w:r w:rsidRPr="00813F4E">
              <w:rPr>
                <w:rFonts w:ascii="HelveticaLTStd-BoldCondObl" w:hAnsi="HelveticaLTStd-BoldCondObl" w:cs="HelveticaLTStd-BoldCondObl"/>
                <w:b/>
                <w:bCs/>
                <w:i/>
                <w:iCs/>
                <w:sz w:val="13"/>
                <w:szCs w:val="13"/>
              </w:rPr>
              <w:t>)</w:t>
            </w:r>
          </w:p>
        </w:tc>
        <w:tc>
          <w:tcPr>
            <w:tcW w:w="2327" w:type="dxa"/>
            <w:gridSpan w:val="27"/>
            <w:tcBorders>
              <w:top w:val="nil"/>
              <w:left w:val="single" w:sz="4" w:space="0" w:color="auto"/>
              <w:bottom w:val="nil"/>
              <w:right w:val="single" w:sz="18" w:space="0" w:color="auto"/>
            </w:tcBorders>
            <w:shd w:val="clear" w:color="auto" w:fill="auto"/>
          </w:tcPr>
          <w:p w:rsidR="00B55370" w:rsidRPr="00813F4E" w:rsidRDefault="00B55370" w:rsidP="00B55370">
            <w:pPr>
              <w:rPr>
                <w:rFonts w:ascii="HelveticaLTStd-Cond" w:hAnsi="HelveticaLTStd-Cond" w:cs="HelveticaLTStd-Cond"/>
                <w:sz w:val="13"/>
                <w:szCs w:val="13"/>
              </w:rPr>
            </w:pPr>
          </w:p>
        </w:tc>
        <w:tc>
          <w:tcPr>
            <w:tcW w:w="2292" w:type="dxa"/>
            <w:gridSpan w:val="17"/>
            <w:tcBorders>
              <w:top w:val="nil"/>
              <w:left w:val="single" w:sz="18" w:space="0" w:color="auto"/>
              <w:bottom w:val="single" w:sz="18" w:space="0" w:color="auto"/>
              <w:right w:val="nil"/>
            </w:tcBorders>
            <w:shd w:val="clear" w:color="auto" w:fill="FFFFFF" w:themeFill="background1"/>
          </w:tcPr>
          <w:p w:rsidR="00B55370" w:rsidRPr="00813F4E" w:rsidRDefault="00B55370" w:rsidP="00120369">
            <w:pPr>
              <w:ind w:hanging="108"/>
              <w:rPr>
                <w:rFonts w:ascii="HelveticaLTStd-Cond" w:hAnsi="HelveticaLTStd-Cond" w:cs="HelveticaLTStd-Cond"/>
                <w:sz w:val="13"/>
                <w:szCs w:val="13"/>
              </w:rPr>
            </w:pPr>
            <w:r w:rsidRPr="00813F4E">
              <w:rPr>
                <w:rFonts w:ascii="HelveticaLTStd-Roman" w:hAnsi="HelveticaLTStd-Roman" w:cs="HelveticaLTStd-Roman"/>
                <w:sz w:val="13"/>
                <w:szCs w:val="13"/>
              </w:rPr>
              <w:t xml:space="preserve"> </w:t>
            </w:r>
            <w:r>
              <w:rPr>
                <w:rFonts w:ascii="HelveticaLTStd-Roman" w:hAnsi="HelveticaLTStd-Roman" w:cs="HelveticaLTStd-Roman"/>
                <w:sz w:val="13"/>
                <w:szCs w:val="13"/>
              </w:rPr>
              <w:t xml:space="preserve"> </w:t>
            </w:r>
            <w:r w:rsidR="00120369">
              <w:rPr>
                <w:rFonts w:ascii="HelveticaLTStd-Roman" w:hAnsi="HelveticaLTStd-Roman" w:cs="HelveticaLTStd-Roman"/>
                <w:sz w:val="13"/>
                <w:szCs w:val="13"/>
              </w:rPr>
              <w:t>2</w:t>
            </w:r>
            <w:r w:rsidRPr="00813F4E">
              <w:object w:dxaOrig="165" w:dyaOrig="164" w14:anchorId="4735FDA8">
                <v:shape id="_x0000_i1720" type="#_x0000_t75" style="width:8.5pt;height:8.5pt" o:ole="">
                  <v:imagedata r:id="rId9" o:title=""/>
                </v:shape>
                <o:OLEObject Type="Embed" ProgID="Visio.Drawing.11" ShapeID="_x0000_i1720" DrawAspect="Content" ObjectID="_1415612513" r:id="rId109"/>
              </w:object>
            </w:r>
            <w:r w:rsidRPr="00813F4E">
              <w:rPr>
                <w:rFonts w:ascii="HelveticaLTStd-Cond" w:hAnsi="HelveticaLTStd-Cond" w:cs="HelveticaLTStd-Cond"/>
                <w:sz w:val="13"/>
                <w:szCs w:val="13"/>
              </w:rPr>
              <w:t>No, inappropriate response: evidence of treatment failure or reinfection</w:t>
            </w:r>
          </w:p>
        </w:tc>
        <w:tc>
          <w:tcPr>
            <w:tcW w:w="2586" w:type="dxa"/>
            <w:gridSpan w:val="16"/>
            <w:tcBorders>
              <w:top w:val="nil"/>
              <w:left w:val="nil"/>
              <w:bottom w:val="single" w:sz="18" w:space="0" w:color="auto"/>
              <w:right w:val="single" w:sz="18" w:space="0" w:color="auto"/>
            </w:tcBorders>
            <w:shd w:val="clear" w:color="auto" w:fill="FFFFFF" w:themeFill="background1"/>
          </w:tcPr>
          <w:p w:rsidR="00B55370" w:rsidRPr="00813F4E" w:rsidRDefault="00120369" w:rsidP="00120369">
            <w:pPr>
              <w:rPr>
                <w:rFonts w:ascii="Garamond" w:hAnsi="Garamond"/>
                <w:sz w:val="20"/>
                <w:szCs w:val="20"/>
              </w:rPr>
            </w:pPr>
            <w:r>
              <w:rPr>
                <w:rFonts w:ascii="HelveticaLTStd-Roman" w:hAnsi="HelveticaLTStd-Roman" w:cs="HelveticaLTStd-Roman"/>
                <w:sz w:val="13"/>
                <w:szCs w:val="13"/>
              </w:rPr>
              <w:t>4</w:t>
            </w:r>
            <w:r w:rsidR="00B55370" w:rsidRPr="00813F4E">
              <w:object w:dxaOrig="165" w:dyaOrig="164" w14:anchorId="7D50F6C3">
                <v:shape id="_x0000_i1721" type="#_x0000_t75" style="width:8.5pt;height:8.5pt" o:ole="">
                  <v:imagedata r:id="rId9" o:title=""/>
                </v:shape>
                <o:OLEObject Type="Embed" ProgID="Visio.Drawing.11" ShapeID="_x0000_i1721" DrawAspect="Content" ObjectID="_1415612514" r:id="rId110"/>
              </w:object>
            </w:r>
            <w:r w:rsidR="00B55370" w:rsidRPr="00813F4E">
              <w:rPr>
                <w:rFonts w:ascii="HelveticaLTStd-Cond" w:hAnsi="HelveticaLTStd-Cond" w:cs="HelveticaLTStd-Cond"/>
                <w:sz w:val="13"/>
                <w:szCs w:val="13"/>
              </w:rPr>
              <w:t xml:space="preserve"> Not enough time for titer to change</w:t>
            </w:r>
          </w:p>
        </w:tc>
      </w:tr>
      <w:tr w:rsidR="00FB3D5B" w:rsidRPr="00813F4E" w:rsidTr="00B61A00">
        <w:trPr>
          <w:trHeight w:val="864"/>
        </w:trPr>
        <w:tc>
          <w:tcPr>
            <w:tcW w:w="1998" w:type="dxa"/>
            <w:gridSpan w:val="12"/>
            <w:tcBorders>
              <w:top w:val="single" w:sz="4" w:space="0" w:color="auto"/>
              <w:left w:val="single" w:sz="4" w:space="0" w:color="auto"/>
              <w:right w:val="single" w:sz="4" w:space="0" w:color="auto"/>
            </w:tcBorders>
            <w:shd w:val="clear" w:color="auto" w:fill="FFFFFF" w:themeFill="background1"/>
          </w:tcPr>
          <w:p w:rsidR="00FB3D5B" w:rsidRPr="00813F4E" w:rsidRDefault="00FB3D5B" w:rsidP="007E7029">
            <w:pPr>
              <w:rPr>
                <w:rFonts w:ascii="HelveticaLTStd-BoldCond" w:hAnsi="HelveticaLTStd-BoldCond" w:cs="HelveticaLTStd-BoldCond"/>
                <w:b/>
                <w:bCs/>
                <w:sz w:val="13"/>
                <w:szCs w:val="13"/>
              </w:rPr>
            </w:pPr>
            <w:r>
              <w:rPr>
                <w:rFonts w:ascii="HelveticaLTStd-BoldCond" w:hAnsi="HelveticaLTStd-BoldCond" w:cs="HelveticaLTStd-BoldCond"/>
                <w:b/>
                <w:bCs/>
                <w:sz w:val="13"/>
                <w:szCs w:val="13"/>
              </w:rPr>
              <w:t>27</w:t>
            </w:r>
            <w:r w:rsidRPr="00813F4E">
              <w:rPr>
                <w:rFonts w:ascii="HelveticaLTStd-BoldCond" w:hAnsi="HelveticaLTStd-BoldCond" w:cs="HelveticaLTStd-BoldCond"/>
                <w:b/>
                <w:bCs/>
                <w:sz w:val="13"/>
                <w:szCs w:val="13"/>
              </w:rPr>
              <w:t xml:space="preserve">. </w:t>
            </w:r>
            <w:proofErr w:type="spellStart"/>
            <w:r w:rsidRPr="00813F4E">
              <w:rPr>
                <w:rFonts w:ascii="HelveticaLTStd-BoldCond" w:hAnsi="HelveticaLTStd-BoldCond" w:cs="HelveticaLTStd-BoldCond"/>
                <w:b/>
                <w:bCs/>
                <w:sz w:val="13"/>
                <w:szCs w:val="13"/>
              </w:rPr>
              <w:t>Birthweight</w:t>
            </w:r>
            <w:proofErr w:type="spellEnd"/>
            <w:r w:rsidRPr="00813F4E">
              <w:rPr>
                <w:rFonts w:ascii="HelveticaLTStd-BoldCond" w:hAnsi="HelveticaLTStd-BoldCond" w:cs="HelveticaLTStd-BoldCond"/>
                <w:b/>
                <w:bCs/>
                <w:sz w:val="13"/>
                <w:szCs w:val="13"/>
              </w:rPr>
              <w:t xml:space="preserve"> </w:t>
            </w:r>
          </w:p>
          <w:p w:rsidR="00FB3D5B" w:rsidRDefault="00FB3D5B" w:rsidP="007E7029">
            <w:pPr>
              <w:rPr>
                <w:rFonts w:ascii="HelveticaLTStd-Cond" w:hAnsi="HelveticaLTStd-Cond" w:cs="HelveticaLTStd-Cond"/>
                <w:sz w:val="12"/>
                <w:szCs w:val="12"/>
              </w:rPr>
            </w:pPr>
            <w:r w:rsidRPr="00813F4E">
              <w:rPr>
                <w:rFonts w:ascii="HelveticaLTStd-Cond" w:hAnsi="HelveticaLTStd-Cond" w:cs="HelveticaLTStd-Cond"/>
                <w:sz w:val="13"/>
                <w:szCs w:val="13"/>
              </w:rPr>
              <w:t xml:space="preserve">(in grams)  </w:t>
            </w:r>
            <w:r>
              <w:rPr>
                <w:rFonts w:ascii="HelveticaLTStd-Cond" w:hAnsi="HelveticaLTStd-Cond" w:cs="HelveticaLTStd-Cond"/>
                <w:sz w:val="13"/>
                <w:szCs w:val="13"/>
              </w:rPr>
              <w:t xml:space="preserve">                </w:t>
            </w:r>
            <w:r w:rsidRPr="00813F4E">
              <w:rPr>
                <w:rFonts w:ascii="HelveticaLTStd-Cond" w:hAnsi="HelveticaLTStd-Cond" w:cs="HelveticaLTStd-Cond"/>
                <w:sz w:val="12"/>
                <w:szCs w:val="12"/>
              </w:rPr>
              <w:t>9</w:t>
            </w:r>
            <w:r w:rsidRPr="00813F4E">
              <w:object w:dxaOrig="165" w:dyaOrig="164" w14:anchorId="5EB9D9DF">
                <v:shape id="_x0000_i1722" type="#_x0000_t75" style="width:8.5pt;height:8.5pt" o:ole="">
                  <v:imagedata r:id="rId9" o:title=""/>
                </v:shape>
                <o:OLEObject Type="Embed" ProgID="Visio.Drawing.11" ShapeID="_x0000_i1722" DrawAspect="Content" ObjectID="_1415612515" r:id="rId111"/>
              </w:object>
            </w:r>
            <w:proofErr w:type="spellStart"/>
            <w:r w:rsidRPr="00813F4E">
              <w:rPr>
                <w:rFonts w:ascii="HelveticaLTStd-Cond" w:hAnsi="HelveticaLTStd-Cond" w:cs="HelveticaLTStd-Cond"/>
                <w:sz w:val="12"/>
                <w:szCs w:val="12"/>
              </w:rPr>
              <w:t>Unk</w:t>
            </w:r>
            <w:proofErr w:type="spellEnd"/>
          </w:p>
          <w:p w:rsidR="00FB3D5B" w:rsidRDefault="00FB3D5B" w:rsidP="007E7029">
            <w:pPr>
              <w:rPr>
                <w:rFonts w:ascii="HelveticaLTStd-Cond" w:hAnsi="HelveticaLTStd-Cond" w:cs="HelveticaLTStd-Cond"/>
                <w:sz w:val="12"/>
                <w:szCs w:val="12"/>
              </w:rPr>
            </w:pPr>
          </w:p>
          <w:p w:rsidR="00FB3D5B" w:rsidRPr="00813F4E" w:rsidRDefault="00FB3D5B" w:rsidP="00CC191D">
            <w:pPr>
              <w:rPr>
                <w:rFonts w:ascii="Garamond" w:hAnsi="Garamond"/>
                <w:sz w:val="20"/>
                <w:szCs w:val="20"/>
              </w:rPr>
            </w:pPr>
            <w:r w:rsidRPr="00813F4E">
              <w:rPr>
                <w:rFonts w:ascii="HelveticaLTStd-Cond" w:hAnsi="HelveticaLTStd-Cond" w:cs="HelveticaLTStd-Cond"/>
                <w:sz w:val="13"/>
                <w:szCs w:val="13"/>
              </w:rPr>
              <w:t>___ ___ ___ ___</w:t>
            </w:r>
          </w:p>
        </w:tc>
        <w:tc>
          <w:tcPr>
            <w:tcW w:w="2675" w:type="dxa"/>
            <w:gridSpan w:val="30"/>
            <w:tcBorders>
              <w:top w:val="single" w:sz="4" w:space="0" w:color="auto"/>
              <w:left w:val="single" w:sz="4" w:space="0" w:color="auto"/>
              <w:right w:val="single" w:sz="4" w:space="0" w:color="auto"/>
            </w:tcBorders>
            <w:shd w:val="clear" w:color="auto" w:fill="FFFFFF" w:themeFill="background1"/>
          </w:tcPr>
          <w:p w:rsidR="00FB3D5B" w:rsidRPr="00813F4E" w:rsidRDefault="00FB3D5B" w:rsidP="007E7029">
            <w:pPr>
              <w:rPr>
                <w:rFonts w:ascii="HelveticaLTStd-Cond" w:hAnsi="HelveticaLTStd-Cond" w:cs="HelveticaLTStd-Cond"/>
                <w:sz w:val="13"/>
                <w:szCs w:val="13"/>
              </w:rPr>
            </w:pPr>
            <w:r>
              <w:rPr>
                <w:rFonts w:ascii="HelveticaLTStd-BoldCond" w:hAnsi="HelveticaLTStd-BoldCond" w:cs="HelveticaLTStd-BoldCond"/>
                <w:b/>
                <w:bCs/>
                <w:sz w:val="13"/>
                <w:szCs w:val="13"/>
              </w:rPr>
              <w:t>28</w:t>
            </w:r>
            <w:r w:rsidRPr="00813F4E">
              <w:rPr>
                <w:rFonts w:ascii="HelveticaLTStd-BoldCond" w:hAnsi="HelveticaLTStd-BoldCond" w:cs="HelveticaLTStd-BoldCond"/>
                <w:b/>
                <w:bCs/>
                <w:sz w:val="13"/>
                <w:szCs w:val="13"/>
              </w:rPr>
              <w:t xml:space="preserve">. Estimated </w:t>
            </w:r>
            <w:r w:rsidRPr="00813F4E">
              <w:rPr>
                <w:rFonts w:ascii="HelveticaLTStd-Cond" w:hAnsi="HelveticaLTStd-Cond" w:cs="HelveticaLTStd-Cond"/>
                <w:sz w:val="13"/>
                <w:szCs w:val="13"/>
              </w:rPr>
              <w:t xml:space="preserve">gestational age                 </w:t>
            </w:r>
          </w:p>
          <w:p w:rsidR="00FB3D5B" w:rsidRDefault="00FB3D5B" w:rsidP="007E7029">
            <w:pPr>
              <w:rPr>
                <w:rFonts w:ascii="HelveticaLTStd-Cond" w:hAnsi="HelveticaLTStd-Cond" w:cs="HelveticaLTStd-Cond"/>
                <w:sz w:val="12"/>
                <w:szCs w:val="12"/>
              </w:rPr>
            </w:pPr>
            <w:r w:rsidRPr="00813F4E">
              <w:rPr>
                <w:rFonts w:ascii="HelveticaLTStd-Cond" w:hAnsi="HelveticaLTStd-Cond" w:cs="HelveticaLTStd-Cond"/>
                <w:sz w:val="13"/>
                <w:szCs w:val="13"/>
              </w:rPr>
              <w:t xml:space="preserve">        (in weeks)              </w:t>
            </w:r>
            <w:r>
              <w:rPr>
                <w:rFonts w:ascii="HelveticaLTStd-Cond" w:hAnsi="HelveticaLTStd-Cond" w:cs="HelveticaLTStd-Cond"/>
                <w:sz w:val="13"/>
                <w:szCs w:val="13"/>
              </w:rPr>
              <w:t xml:space="preserve">          </w:t>
            </w:r>
            <w:r w:rsidRPr="00813F4E">
              <w:rPr>
                <w:rFonts w:ascii="HelveticaLTStd-Cond" w:hAnsi="HelveticaLTStd-Cond" w:cs="HelveticaLTStd-Cond"/>
                <w:sz w:val="13"/>
                <w:szCs w:val="13"/>
              </w:rPr>
              <w:t xml:space="preserve">  </w:t>
            </w:r>
            <w:r w:rsidRPr="00813F4E">
              <w:rPr>
                <w:rFonts w:ascii="HelveticaLTStd-Cond" w:hAnsi="HelveticaLTStd-Cond" w:cs="HelveticaLTStd-Cond"/>
                <w:sz w:val="12"/>
                <w:szCs w:val="12"/>
              </w:rPr>
              <w:t>99</w:t>
            </w:r>
            <w:r w:rsidRPr="00813F4E">
              <w:object w:dxaOrig="165" w:dyaOrig="164" w14:anchorId="5A733853">
                <v:shape id="_x0000_i1723" type="#_x0000_t75" style="width:8.5pt;height:8.5pt" o:ole="">
                  <v:imagedata r:id="rId9" o:title=""/>
                </v:shape>
                <o:OLEObject Type="Embed" ProgID="Visio.Drawing.11" ShapeID="_x0000_i1723" DrawAspect="Content" ObjectID="_1415612516" r:id="rId112"/>
              </w:object>
            </w:r>
            <w:proofErr w:type="spellStart"/>
            <w:r w:rsidRPr="00813F4E">
              <w:rPr>
                <w:rFonts w:ascii="HelveticaLTStd-Cond" w:hAnsi="HelveticaLTStd-Cond" w:cs="HelveticaLTStd-Cond"/>
                <w:sz w:val="12"/>
                <w:szCs w:val="12"/>
              </w:rPr>
              <w:t>Unk</w:t>
            </w:r>
            <w:proofErr w:type="spellEnd"/>
          </w:p>
          <w:p w:rsidR="00FB3D5B" w:rsidRPr="00813F4E" w:rsidRDefault="00FB3D5B" w:rsidP="007E7029">
            <w:pPr>
              <w:rPr>
                <w:rFonts w:ascii="Garamond" w:hAnsi="Garamond"/>
                <w:sz w:val="20"/>
                <w:szCs w:val="20"/>
              </w:rPr>
            </w:pPr>
          </w:p>
          <w:p w:rsidR="00FB3D5B" w:rsidRPr="00813F4E" w:rsidRDefault="00FB3D5B" w:rsidP="007E7029">
            <w:pPr>
              <w:rPr>
                <w:rFonts w:ascii="HelveticaLTStd-Cond" w:hAnsi="HelveticaLTStd-Cond" w:cs="HelveticaLTStd-Cond"/>
                <w:sz w:val="13"/>
                <w:szCs w:val="13"/>
              </w:rPr>
            </w:pPr>
            <w:r w:rsidRPr="00813F4E">
              <w:rPr>
                <w:rFonts w:ascii="HelveticaLTStd-Cond" w:hAnsi="HelveticaLTStd-Cond" w:cs="HelveticaLTStd-Cond"/>
                <w:sz w:val="13"/>
                <w:szCs w:val="13"/>
              </w:rPr>
              <w:t xml:space="preserve">____ ____    </w:t>
            </w:r>
          </w:p>
          <w:p w:rsidR="00FB3D5B" w:rsidRPr="00813F4E" w:rsidRDefault="00FB3D5B" w:rsidP="00FB3D5B">
            <w:pPr>
              <w:ind w:hanging="63"/>
              <w:rPr>
                <w:rFonts w:ascii="Garamond" w:hAnsi="Garamond"/>
                <w:sz w:val="20"/>
                <w:szCs w:val="20"/>
              </w:rPr>
            </w:pPr>
            <w:r w:rsidRPr="00813F4E">
              <w:rPr>
                <w:rFonts w:ascii="HelveticaLTStd-Roman" w:hAnsi="HelveticaLTStd-Roman" w:cs="HelveticaLTStd-Roman"/>
                <w:sz w:val="10"/>
                <w:szCs w:val="10"/>
              </w:rPr>
              <w:t xml:space="preserve">       </w:t>
            </w:r>
            <w:r w:rsidRPr="00813F4E">
              <w:rPr>
                <w:rFonts w:ascii="HelveticaLTStd-BoldObl" w:hAnsi="HelveticaLTStd-BoldObl" w:cs="HelveticaLTStd-BoldObl"/>
                <w:b/>
                <w:bCs/>
                <w:i/>
                <w:iCs/>
                <w:sz w:val="13"/>
                <w:szCs w:val="13"/>
              </w:rPr>
              <w:t>(I</w:t>
            </w:r>
            <w:r>
              <w:rPr>
                <w:rFonts w:ascii="HelveticaLTStd-BoldObl" w:hAnsi="HelveticaLTStd-BoldObl" w:cs="HelveticaLTStd-BoldObl"/>
                <w:b/>
                <w:bCs/>
                <w:i/>
                <w:iCs/>
                <w:sz w:val="13"/>
                <w:szCs w:val="13"/>
              </w:rPr>
              <w:t>f infant was stillborn go to Q37</w:t>
            </w:r>
            <w:r w:rsidRPr="00813F4E">
              <w:rPr>
                <w:rFonts w:ascii="HelveticaLTStd-BoldObl" w:hAnsi="HelveticaLTStd-BoldObl" w:cs="HelveticaLTStd-BoldObl"/>
                <w:b/>
                <w:bCs/>
                <w:i/>
                <w:iCs/>
                <w:sz w:val="13"/>
                <w:szCs w:val="13"/>
              </w:rPr>
              <w:t>)</w:t>
            </w:r>
          </w:p>
        </w:tc>
        <w:tc>
          <w:tcPr>
            <w:tcW w:w="5150" w:type="dxa"/>
            <w:gridSpan w:val="49"/>
            <w:tcBorders>
              <w:top w:val="single" w:sz="4" w:space="0" w:color="auto"/>
              <w:left w:val="single" w:sz="4" w:space="0" w:color="auto"/>
              <w:right w:val="nil"/>
            </w:tcBorders>
            <w:shd w:val="clear" w:color="auto" w:fill="FFFFFF" w:themeFill="background1"/>
          </w:tcPr>
          <w:p w:rsidR="00FB3D5B" w:rsidRDefault="00FB3D5B" w:rsidP="007E7029">
            <w:pPr>
              <w:rPr>
                <w:rFonts w:ascii="HelveticaLTStd-Cond" w:hAnsi="HelveticaLTStd-Cond" w:cs="HelveticaLTStd-Cond"/>
                <w:sz w:val="13"/>
                <w:szCs w:val="13"/>
              </w:rPr>
            </w:pPr>
            <w:r>
              <w:rPr>
                <w:rFonts w:ascii="HelveticaLTStd-BoldCond" w:hAnsi="HelveticaLTStd-BoldCond" w:cs="HelveticaLTStd-BoldCond"/>
                <w:b/>
                <w:bCs/>
                <w:sz w:val="13"/>
                <w:szCs w:val="13"/>
              </w:rPr>
              <w:t>29</w:t>
            </w:r>
            <w:r w:rsidRPr="00813F4E">
              <w:rPr>
                <w:rFonts w:ascii="HelveticaLTStd-BoldCond" w:hAnsi="HelveticaLTStd-BoldCond" w:cs="HelveticaLTStd-BoldCond"/>
                <w:b/>
                <w:bCs/>
                <w:sz w:val="13"/>
                <w:szCs w:val="13"/>
              </w:rPr>
              <w:t xml:space="preserve">. a)  </w:t>
            </w:r>
            <w:r>
              <w:rPr>
                <w:rFonts w:ascii="HelveticaLTStd-BoldCond" w:hAnsi="HelveticaLTStd-BoldCond" w:cs="HelveticaLTStd-BoldCond"/>
                <w:b/>
                <w:bCs/>
                <w:sz w:val="13"/>
                <w:szCs w:val="13"/>
              </w:rPr>
              <w:t xml:space="preserve">Did </w:t>
            </w:r>
            <w:r w:rsidRPr="00813F4E">
              <w:rPr>
                <w:rFonts w:ascii="HelveticaLTStd-Cond" w:hAnsi="HelveticaLTStd-Cond" w:cs="HelveticaLTStd-Cond"/>
                <w:sz w:val="13"/>
                <w:szCs w:val="13"/>
              </w:rPr>
              <w:t xml:space="preserve"> infant/ child </w:t>
            </w:r>
            <w:r>
              <w:rPr>
                <w:rFonts w:ascii="HelveticaLTStd-Cond" w:hAnsi="HelveticaLTStd-Cond" w:cs="HelveticaLTStd-Cond"/>
                <w:sz w:val="13"/>
                <w:szCs w:val="13"/>
              </w:rPr>
              <w:t xml:space="preserve">have a reactive               b) </w:t>
            </w:r>
            <w:r w:rsidRPr="007A488F">
              <w:rPr>
                <w:rFonts w:ascii="HelveticaLTStd-Cond" w:hAnsi="HelveticaLTStd-Cond" w:cs="HelveticaLTStd-Cond"/>
                <w:b/>
                <w:sz w:val="13"/>
                <w:szCs w:val="13"/>
              </w:rPr>
              <w:t>When</w:t>
            </w:r>
            <w:r>
              <w:rPr>
                <w:rFonts w:ascii="HelveticaLTStd-Cond" w:hAnsi="HelveticaLTStd-Cond" w:cs="HelveticaLTStd-Cond"/>
                <w:sz w:val="13"/>
                <w:szCs w:val="13"/>
              </w:rPr>
              <w:t xml:space="preserve"> was the infant/child’s first</w:t>
            </w:r>
          </w:p>
          <w:p w:rsidR="00FB3D5B" w:rsidRDefault="00FB3D5B" w:rsidP="007E7029">
            <w:pPr>
              <w:rPr>
                <w:rFonts w:ascii="HelveticaLTStd-Roman" w:hAnsi="HelveticaLTStd-Roman" w:cs="HelveticaLTStd-Roman"/>
                <w:sz w:val="13"/>
                <w:szCs w:val="13"/>
              </w:rPr>
            </w:pPr>
            <w:r>
              <w:rPr>
                <w:rFonts w:ascii="HelveticaLTStd-Cond" w:hAnsi="HelveticaLTStd-Cond" w:cs="HelveticaLTStd-Cond"/>
                <w:sz w:val="13"/>
                <w:szCs w:val="13"/>
              </w:rPr>
              <w:t xml:space="preserve"> </w:t>
            </w:r>
            <w:proofErr w:type="gramStart"/>
            <w:r w:rsidRPr="00813F4E">
              <w:rPr>
                <w:rFonts w:ascii="HelveticaLTStd-BoldCond" w:hAnsi="HelveticaLTStd-BoldCond" w:cs="HelveticaLTStd-BoldCond"/>
                <w:b/>
                <w:bCs/>
                <w:sz w:val="13"/>
                <w:szCs w:val="13"/>
              </w:rPr>
              <w:t>non-</w:t>
            </w:r>
            <w:proofErr w:type="spellStart"/>
            <w:r w:rsidRPr="00813F4E">
              <w:rPr>
                <w:rFonts w:ascii="HelveticaLTStd-BoldCond" w:hAnsi="HelveticaLTStd-BoldCond" w:cs="HelveticaLTStd-BoldCond"/>
                <w:b/>
                <w:bCs/>
                <w:sz w:val="13"/>
                <w:szCs w:val="13"/>
              </w:rPr>
              <w:t>treponemal</w:t>
            </w:r>
            <w:proofErr w:type="spellEnd"/>
            <w:proofErr w:type="gramEnd"/>
            <w:r w:rsidRPr="00813F4E">
              <w:rPr>
                <w:rFonts w:ascii="HelveticaLTStd-BoldCond" w:hAnsi="HelveticaLTStd-BoldCond" w:cs="HelveticaLTStd-BoldCond"/>
                <w:b/>
                <w:bCs/>
                <w:sz w:val="13"/>
                <w:szCs w:val="13"/>
              </w:rPr>
              <w:t xml:space="preserve"> </w:t>
            </w:r>
            <w:r>
              <w:rPr>
                <w:rFonts w:ascii="HelveticaLTStd-Cond" w:hAnsi="HelveticaLTStd-Cond" w:cs="HelveticaLTStd-Cond"/>
                <w:sz w:val="13"/>
                <w:szCs w:val="13"/>
              </w:rPr>
              <w:t>test for syphilis?</w:t>
            </w:r>
            <w:r>
              <w:rPr>
                <w:rFonts w:ascii="HelveticaLTStd-Roman" w:hAnsi="HelveticaLTStd-Roman" w:cs="HelveticaLTStd-Roman"/>
                <w:sz w:val="10"/>
                <w:szCs w:val="10"/>
              </w:rPr>
              <w:t xml:space="preserve">                                  </w:t>
            </w:r>
            <w:r w:rsidRPr="007A488F">
              <w:rPr>
                <w:rFonts w:ascii="HelveticaLTStd-Roman" w:hAnsi="HelveticaLTStd-Roman" w:cs="HelveticaLTStd-Roman"/>
                <w:sz w:val="13"/>
                <w:szCs w:val="13"/>
              </w:rPr>
              <w:t xml:space="preserve">reactive </w:t>
            </w:r>
            <w:r w:rsidRPr="007A488F">
              <w:rPr>
                <w:rFonts w:ascii="HelveticaLTStd-Roman" w:hAnsi="HelveticaLTStd-Roman" w:cs="HelveticaLTStd-Roman"/>
                <w:b/>
                <w:sz w:val="13"/>
                <w:szCs w:val="13"/>
              </w:rPr>
              <w:t>non-</w:t>
            </w:r>
            <w:proofErr w:type="spellStart"/>
            <w:r w:rsidRPr="007A488F">
              <w:rPr>
                <w:rFonts w:ascii="HelveticaLTStd-Roman" w:hAnsi="HelveticaLTStd-Roman" w:cs="HelveticaLTStd-Roman"/>
                <w:b/>
                <w:sz w:val="13"/>
                <w:szCs w:val="13"/>
              </w:rPr>
              <w:t>treponemal</w:t>
            </w:r>
            <w:proofErr w:type="spellEnd"/>
            <w:r w:rsidRPr="007A488F">
              <w:rPr>
                <w:rFonts w:ascii="HelveticaLTStd-Roman" w:hAnsi="HelveticaLTStd-Roman" w:cs="HelveticaLTStd-Roman"/>
                <w:sz w:val="13"/>
                <w:szCs w:val="13"/>
              </w:rPr>
              <w:t xml:space="preserve"> test for </w:t>
            </w:r>
          </w:p>
          <w:p w:rsidR="00FB3D5B" w:rsidRPr="00813F4E" w:rsidRDefault="00FB3D5B" w:rsidP="007E7029">
            <w:pPr>
              <w:rPr>
                <w:rFonts w:ascii="Garamond" w:hAnsi="Garamond"/>
                <w:sz w:val="20"/>
                <w:szCs w:val="20"/>
              </w:rPr>
            </w:pPr>
            <w:r>
              <w:rPr>
                <w:rFonts w:ascii="HelveticaLTStd-Roman" w:hAnsi="HelveticaLTStd-Roman" w:cs="HelveticaLTStd-Roman"/>
                <w:sz w:val="13"/>
                <w:szCs w:val="13"/>
              </w:rPr>
              <w:t xml:space="preserve">     </w:t>
            </w:r>
            <w:r>
              <w:rPr>
                <w:rFonts w:ascii="HelveticaLTStd-Roman" w:hAnsi="HelveticaLTStd-Roman" w:cs="HelveticaLTStd-Roman"/>
                <w:sz w:val="10"/>
                <w:szCs w:val="10"/>
              </w:rPr>
              <w:t xml:space="preserve"> (</w:t>
            </w:r>
            <w:proofErr w:type="spellStart"/>
            <w:r>
              <w:rPr>
                <w:rFonts w:ascii="HelveticaLTStd-Roman" w:hAnsi="HelveticaLTStd-Roman" w:cs="HelveticaLTStd-Roman"/>
                <w:sz w:val="10"/>
                <w:szCs w:val="10"/>
              </w:rPr>
              <w:t>eg</w:t>
            </w:r>
            <w:proofErr w:type="spellEnd"/>
            <w:r>
              <w:rPr>
                <w:rFonts w:ascii="HelveticaLTStd-Roman" w:hAnsi="HelveticaLTStd-Roman" w:cs="HelveticaLTStd-Roman"/>
                <w:sz w:val="10"/>
                <w:szCs w:val="10"/>
              </w:rPr>
              <w:t>., VDRL, RPR)</w:t>
            </w:r>
            <w:r>
              <w:rPr>
                <w:rFonts w:ascii="HelveticaLTStd-Roman" w:hAnsi="HelveticaLTStd-Roman" w:cs="HelveticaLTStd-Roman"/>
                <w:sz w:val="13"/>
                <w:szCs w:val="13"/>
              </w:rPr>
              <w:t xml:space="preserve">                                                     </w:t>
            </w:r>
            <w:r w:rsidRPr="007A488F">
              <w:rPr>
                <w:rFonts w:ascii="HelveticaLTStd-Roman" w:hAnsi="HelveticaLTStd-Roman" w:cs="HelveticaLTStd-Roman"/>
                <w:sz w:val="13"/>
                <w:szCs w:val="13"/>
              </w:rPr>
              <w:t>Syphilis?</w:t>
            </w:r>
          </w:p>
          <w:p w:rsidR="00FB3D5B" w:rsidRDefault="00FB3D5B" w:rsidP="007E7029">
            <w:pPr>
              <w:rPr>
                <w:rFonts w:ascii="HelveticaLTStd-Roman" w:hAnsi="HelveticaLTStd-Roman" w:cs="HelveticaLTStd-Roman"/>
                <w:sz w:val="10"/>
                <w:szCs w:val="10"/>
              </w:rPr>
            </w:pPr>
            <w:bookmarkStart w:id="16" w:name="OLE_LINK3"/>
            <w:bookmarkStart w:id="17" w:name="OLE_LINK4"/>
            <w:bookmarkStart w:id="18" w:name="OLE_LINK25"/>
            <w:r>
              <w:rPr>
                <w:rFonts w:ascii="HelveticaLTStd-Roman" w:hAnsi="HelveticaLTStd-Roman" w:cs="HelveticaLTStd-Roman"/>
                <w:sz w:val="13"/>
                <w:szCs w:val="13"/>
              </w:rPr>
              <w:t>1</w:t>
            </w:r>
            <w:r w:rsidRPr="00813F4E">
              <w:object w:dxaOrig="165" w:dyaOrig="164" w14:anchorId="237CCFDA">
                <v:shape id="_x0000_i1724" type="#_x0000_t75" style="width:8.5pt;height:8.5pt" o:ole="">
                  <v:imagedata r:id="rId9" o:title=""/>
                </v:shape>
                <o:OLEObject Type="Embed" ProgID="Visio.Drawing.11" ShapeID="_x0000_i1724" DrawAspect="Content" ObjectID="_1415612517" r:id="rId113"/>
              </w:object>
            </w:r>
            <w:r>
              <w:rPr>
                <w:rFonts w:ascii="HelveticaLTStd-Cond" w:hAnsi="HelveticaLTStd-Cond" w:cs="HelveticaLTStd-Cond"/>
                <w:sz w:val="13"/>
                <w:szCs w:val="13"/>
              </w:rPr>
              <w:t>Yes</w:t>
            </w:r>
            <w:r w:rsidRPr="00813F4E">
              <w:rPr>
                <w:rFonts w:ascii="HelveticaLTStd-Cond" w:hAnsi="HelveticaLTStd-Cond" w:cs="HelveticaLTStd-Cond"/>
                <w:sz w:val="13"/>
                <w:szCs w:val="13"/>
              </w:rPr>
              <w:t xml:space="preserve"> </w:t>
            </w:r>
            <w:r>
              <w:rPr>
                <w:rFonts w:ascii="HelveticaLTStd-Cond" w:hAnsi="HelveticaLTStd-Cond" w:cs="HelveticaLTStd-Cond"/>
                <w:sz w:val="13"/>
                <w:szCs w:val="13"/>
              </w:rPr>
              <w:t xml:space="preserve">    2</w:t>
            </w:r>
            <w:r w:rsidRPr="00813F4E">
              <w:object w:dxaOrig="165" w:dyaOrig="164" w14:anchorId="063EAAC7">
                <v:shape id="_x0000_i1725" type="#_x0000_t75" style="width:8.5pt;height:8.5pt" o:ole="">
                  <v:imagedata r:id="rId9" o:title=""/>
                </v:shape>
                <o:OLEObject Type="Embed" ProgID="Visio.Drawing.11" ShapeID="_x0000_i1725" DrawAspect="Content" ObjectID="_1415612518" r:id="rId114"/>
              </w:object>
            </w:r>
            <w:r>
              <w:rPr>
                <w:rFonts w:ascii="HelveticaLTStd-Roman" w:hAnsi="HelveticaLTStd-Roman" w:cs="HelveticaLTStd-Roman"/>
                <w:sz w:val="13"/>
                <w:szCs w:val="13"/>
              </w:rPr>
              <w:t>N</w:t>
            </w:r>
            <w:r w:rsidRPr="00813F4E">
              <w:rPr>
                <w:rFonts w:ascii="HelveticaLTStd-Cond" w:hAnsi="HelveticaLTStd-Cond" w:cs="HelveticaLTStd-Cond"/>
                <w:sz w:val="13"/>
                <w:szCs w:val="13"/>
              </w:rPr>
              <w:t xml:space="preserve">o  </w:t>
            </w:r>
            <w:r>
              <w:rPr>
                <w:rFonts w:ascii="HelveticaLTStd-Cond" w:hAnsi="HelveticaLTStd-Cond" w:cs="HelveticaLTStd-Cond"/>
                <w:sz w:val="13"/>
                <w:szCs w:val="13"/>
              </w:rPr>
              <w:t xml:space="preserve">  3</w:t>
            </w:r>
            <w:r w:rsidRPr="00813F4E">
              <w:object w:dxaOrig="165" w:dyaOrig="164" w14:anchorId="2D2A39D5">
                <v:shape id="_x0000_i1726" type="#_x0000_t75" style="width:8.5pt;height:8.5pt" o:ole="">
                  <v:imagedata r:id="rId9" o:title=""/>
                </v:shape>
                <o:OLEObject Type="Embed" ProgID="Visio.Drawing.11" ShapeID="_x0000_i1726" DrawAspect="Content" ObjectID="_1415612519" r:id="rId115"/>
              </w:object>
            </w:r>
            <w:r>
              <w:rPr>
                <w:rFonts w:ascii="HelveticaLTStd-Cond" w:hAnsi="HelveticaLTStd-Cond" w:cs="HelveticaLTStd-Cond"/>
                <w:sz w:val="13"/>
                <w:szCs w:val="13"/>
              </w:rPr>
              <w:t xml:space="preserve">No test    </w:t>
            </w:r>
            <w:r w:rsidRPr="00813F4E">
              <w:rPr>
                <w:rFonts w:ascii="HelveticaLTStd-Cond" w:hAnsi="HelveticaLTStd-Cond" w:cs="HelveticaLTStd-Cond"/>
                <w:sz w:val="12"/>
                <w:szCs w:val="12"/>
              </w:rPr>
              <w:t>9</w:t>
            </w:r>
            <w:r w:rsidRPr="00813F4E">
              <w:object w:dxaOrig="165" w:dyaOrig="164" w14:anchorId="47F97A4B">
                <v:shape id="_x0000_i1727" type="#_x0000_t75" style="width:8.5pt;height:8.5pt" o:ole="">
                  <v:imagedata r:id="rId9" o:title=""/>
                </v:shape>
                <o:OLEObject Type="Embed" ProgID="Visio.Drawing.11" ShapeID="_x0000_i1727" DrawAspect="Content" ObjectID="_1415612520" r:id="rId116"/>
              </w:object>
            </w:r>
            <w:proofErr w:type="spellStart"/>
            <w:r w:rsidRPr="00813F4E">
              <w:rPr>
                <w:rFonts w:ascii="HelveticaLTStd-Cond" w:hAnsi="HelveticaLTStd-Cond" w:cs="HelveticaLTStd-Cond"/>
                <w:sz w:val="12"/>
                <w:szCs w:val="12"/>
              </w:rPr>
              <w:t>Unk</w:t>
            </w:r>
            <w:proofErr w:type="spellEnd"/>
            <w:r>
              <w:rPr>
                <w:rFonts w:ascii="HelveticaLTStd-Cond" w:hAnsi="HelveticaLTStd-Cond" w:cs="HelveticaLTStd-Cond"/>
                <w:sz w:val="13"/>
                <w:szCs w:val="13"/>
              </w:rPr>
              <w:t xml:space="preserve">  </w:t>
            </w:r>
            <w:bookmarkEnd w:id="16"/>
            <w:bookmarkEnd w:id="17"/>
            <w:r>
              <w:rPr>
                <w:rFonts w:ascii="HelveticaLTStd-Cond" w:hAnsi="HelveticaLTStd-Cond" w:cs="HelveticaLTStd-Cond"/>
                <w:sz w:val="13"/>
                <w:szCs w:val="13"/>
              </w:rPr>
              <w:t xml:space="preserve">                     </w:t>
            </w:r>
            <w:bookmarkEnd w:id="18"/>
            <w:r w:rsidRPr="00813F4E">
              <w:rPr>
                <w:rFonts w:ascii="HelveticaLTStd-Roman" w:hAnsi="HelveticaLTStd-Roman" w:cs="HelveticaLTStd-Roman"/>
                <w:sz w:val="10"/>
                <w:szCs w:val="10"/>
              </w:rPr>
              <w:t xml:space="preserve">__ __/__ __/__ __ __ __  </w:t>
            </w:r>
          </w:p>
          <w:p w:rsidR="00FB3D5B" w:rsidRPr="00813F4E" w:rsidRDefault="00FB3D5B" w:rsidP="007E7029">
            <w:pPr>
              <w:rPr>
                <w:rFonts w:ascii="Garamond" w:hAnsi="Garamond"/>
                <w:sz w:val="20"/>
                <w:szCs w:val="20"/>
              </w:rPr>
            </w:pP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Mo.</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 xml:space="preserve"> Day </w:t>
            </w:r>
            <w:r>
              <w:rPr>
                <w:rFonts w:ascii="HelveticaLTStd-Roman" w:hAnsi="HelveticaLTStd-Roman" w:cs="HelveticaLTStd-Roman"/>
                <w:sz w:val="10"/>
                <w:szCs w:val="10"/>
              </w:rPr>
              <w:t xml:space="preserve">       </w:t>
            </w:r>
            <w:r w:rsidRPr="00813F4E">
              <w:rPr>
                <w:rFonts w:ascii="HelveticaLTStd-Roman" w:hAnsi="HelveticaLTStd-Roman" w:cs="HelveticaLTStd-Roman"/>
                <w:sz w:val="10"/>
                <w:szCs w:val="10"/>
              </w:rPr>
              <w:t>Yr.</w:t>
            </w:r>
          </w:p>
          <w:p w:rsidR="00FB3D5B" w:rsidRPr="00813F4E" w:rsidRDefault="00FB3D5B" w:rsidP="00FB3D5B">
            <w:pPr>
              <w:rPr>
                <w:rFonts w:ascii="Garamond" w:hAnsi="Garamond"/>
                <w:sz w:val="20"/>
                <w:szCs w:val="20"/>
              </w:rPr>
            </w:pPr>
            <w:r w:rsidRPr="00813F4E">
              <w:rPr>
                <w:rFonts w:ascii="HelveticaLTStd-Cond" w:hAnsi="HelveticaLTStd-Cond" w:cs="HelveticaLTStd-Cond"/>
                <w:b/>
                <w:sz w:val="13"/>
                <w:szCs w:val="13"/>
              </w:rPr>
              <w:t>(</w:t>
            </w:r>
            <w:r>
              <w:rPr>
                <w:rFonts w:ascii="HelveticaLTStd-BoldCondObl" w:hAnsi="HelveticaLTStd-BoldCondObl" w:cs="HelveticaLTStd-BoldCondObl"/>
                <w:b/>
                <w:bCs/>
                <w:i/>
                <w:iCs/>
                <w:sz w:val="13"/>
                <w:szCs w:val="13"/>
              </w:rPr>
              <w:t xml:space="preserve">Go to Q30 </w:t>
            </w:r>
            <w:r>
              <w:rPr>
                <w:rFonts w:ascii="HelveticaLTStd-Cond" w:hAnsi="HelveticaLTStd-Cond" w:cs="HelveticaLTStd-Cond"/>
                <w:sz w:val="13"/>
                <w:szCs w:val="13"/>
              </w:rPr>
              <w:t xml:space="preserve"> </w:t>
            </w:r>
            <w:r w:rsidRPr="00B921D9">
              <w:rPr>
                <w:rFonts w:ascii="HelveticaLTStd-Cond" w:hAnsi="HelveticaLTStd-Cond" w:cs="HelveticaLTStd-Cond"/>
                <w:b/>
                <w:sz w:val="13"/>
                <w:szCs w:val="13"/>
              </w:rPr>
              <w:t>unless  reactive)</w:t>
            </w:r>
            <w:r>
              <w:rPr>
                <w:rFonts w:ascii="HelveticaLTStd-Cond" w:hAnsi="HelveticaLTStd-Cond" w:cs="HelveticaLTStd-Cond"/>
                <w:b/>
                <w:sz w:val="13"/>
                <w:szCs w:val="13"/>
              </w:rPr>
              <w:t xml:space="preserve">  </w:t>
            </w:r>
          </w:p>
        </w:tc>
        <w:tc>
          <w:tcPr>
            <w:tcW w:w="2041" w:type="dxa"/>
            <w:gridSpan w:val="10"/>
            <w:tcBorders>
              <w:top w:val="single" w:sz="4" w:space="0" w:color="auto"/>
              <w:left w:val="nil"/>
              <w:right w:val="single" w:sz="18" w:space="0" w:color="auto"/>
            </w:tcBorders>
            <w:shd w:val="clear" w:color="auto" w:fill="FFFFFF" w:themeFill="background1"/>
          </w:tcPr>
          <w:p w:rsidR="00FB3D5B" w:rsidRPr="00813F4E" w:rsidRDefault="00FB3D5B" w:rsidP="007E7029">
            <w:pPr>
              <w:rPr>
                <w:rFonts w:ascii="Garamond" w:hAnsi="Garamond"/>
                <w:sz w:val="20"/>
                <w:szCs w:val="20"/>
              </w:rPr>
            </w:pPr>
            <w:r>
              <w:rPr>
                <w:rFonts w:ascii="HelveticaLTStd-BoldCond" w:hAnsi="HelveticaLTStd-BoldCond" w:cs="HelveticaLTStd-BoldCond"/>
                <w:b/>
                <w:bCs/>
                <w:sz w:val="13"/>
                <w:szCs w:val="13"/>
              </w:rPr>
              <w:t>c</w:t>
            </w:r>
            <w:r w:rsidRPr="00813F4E">
              <w:rPr>
                <w:rFonts w:ascii="HelveticaLTStd-BoldCond" w:hAnsi="HelveticaLTStd-BoldCond" w:cs="HelveticaLTStd-BoldCond"/>
                <w:b/>
                <w:bCs/>
                <w:sz w:val="13"/>
                <w:szCs w:val="13"/>
              </w:rPr>
              <w:t xml:space="preserve">) Indicate </w:t>
            </w:r>
            <w:r w:rsidRPr="00813F4E">
              <w:rPr>
                <w:rFonts w:ascii="HelveticaLTStd-BoldCond" w:hAnsi="HelveticaLTStd-BoldCond" w:cs="HelveticaLTStd-BoldCond"/>
                <w:bCs/>
                <w:sz w:val="13"/>
                <w:szCs w:val="13"/>
              </w:rPr>
              <w:t>titer</w:t>
            </w:r>
            <w:r w:rsidRPr="00813F4E">
              <w:rPr>
                <w:rFonts w:ascii="HelveticaLTStd-Cond" w:hAnsi="HelveticaLTStd-Cond" w:cs="HelveticaLTStd-Cond"/>
                <w:sz w:val="13"/>
                <w:szCs w:val="13"/>
              </w:rPr>
              <w:t xml:space="preserve"> of infant/ child's </w:t>
            </w:r>
            <w:r w:rsidRPr="00813F4E">
              <w:rPr>
                <w:rFonts w:ascii="HelveticaLTStd-BoldCond" w:hAnsi="HelveticaLTStd-BoldCond" w:cs="HelveticaLTStd-BoldCond"/>
                <w:b/>
                <w:bCs/>
                <w:sz w:val="13"/>
                <w:szCs w:val="13"/>
              </w:rPr>
              <w:t>non-</w:t>
            </w:r>
            <w:proofErr w:type="spellStart"/>
            <w:r w:rsidRPr="00813F4E">
              <w:rPr>
                <w:rFonts w:ascii="HelveticaLTStd-BoldCond" w:hAnsi="HelveticaLTStd-BoldCond" w:cs="HelveticaLTStd-BoldCond"/>
                <w:b/>
                <w:bCs/>
                <w:sz w:val="13"/>
                <w:szCs w:val="13"/>
              </w:rPr>
              <w:t>treponemal</w:t>
            </w:r>
            <w:proofErr w:type="spellEnd"/>
            <w:r w:rsidRPr="00813F4E">
              <w:rPr>
                <w:rFonts w:ascii="HelveticaLTStd-BoldCond" w:hAnsi="HelveticaLTStd-BoldCond" w:cs="HelveticaLTStd-BoldCond"/>
                <w:b/>
                <w:bCs/>
                <w:sz w:val="13"/>
                <w:szCs w:val="13"/>
              </w:rPr>
              <w:t xml:space="preserve"> </w:t>
            </w:r>
            <w:r w:rsidRPr="00813F4E">
              <w:rPr>
                <w:rFonts w:ascii="HelveticaLTStd-BoldCond" w:hAnsi="HelveticaLTStd-BoldCond" w:cs="HelveticaLTStd-BoldCond"/>
                <w:bCs/>
                <w:sz w:val="13"/>
                <w:szCs w:val="13"/>
              </w:rPr>
              <w:t>test for</w:t>
            </w:r>
            <w:r w:rsidRPr="00813F4E">
              <w:rPr>
                <w:rFonts w:ascii="HelveticaLTStd-BoldCond" w:hAnsi="HelveticaLTStd-BoldCond" w:cs="HelveticaLTStd-BoldCond"/>
                <w:b/>
                <w:bCs/>
                <w:sz w:val="13"/>
                <w:szCs w:val="13"/>
              </w:rPr>
              <w:t xml:space="preserve"> </w:t>
            </w:r>
            <w:r w:rsidRPr="00813F4E">
              <w:rPr>
                <w:rFonts w:ascii="HelveticaLTStd-Cond" w:hAnsi="HelveticaLTStd-Cond" w:cs="HelveticaLTStd-Cond"/>
                <w:sz w:val="13"/>
                <w:szCs w:val="13"/>
              </w:rPr>
              <w:t>syphilis</w:t>
            </w:r>
          </w:p>
          <w:p w:rsidR="00FB3D5B" w:rsidRPr="00813F4E" w:rsidRDefault="00FB3D5B" w:rsidP="007E7029">
            <w:pPr>
              <w:rPr>
                <w:rFonts w:ascii="Garamond" w:hAnsi="Garamond"/>
                <w:sz w:val="20"/>
                <w:szCs w:val="20"/>
              </w:rPr>
            </w:pPr>
            <w:r w:rsidRPr="00813F4E">
              <w:rPr>
                <w:rFonts w:ascii="HelveticaLTStd-Roman" w:hAnsi="HelveticaLTStd-Roman" w:cs="HelveticaLTStd-Roman"/>
                <w:sz w:val="13"/>
                <w:szCs w:val="13"/>
              </w:rPr>
              <w:t xml:space="preserve">1: </w:t>
            </w:r>
            <w:r w:rsidRPr="00813F4E">
              <w:rPr>
                <w:rFonts w:ascii="HelveticaLTStd-Roman" w:hAnsi="HelveticaLTStd-Roman" w:cs="HelveticaLTStd-Roman"/>
                <w:sz w:val="16"/>
                <w:szCs w:val="16"/>
              </w:rPr>
              <w:t xml:space="preserve">__ __ __ __   </w:t>
            </w:r>
            <w:r w:rsidRPr="00813F4E">
              <w:rPr>
                <w:rFonts w:ascii="HelveticaLTStd-Roman" w:hAnsi="HelveticaLTStd-Roman" w:cs="HelveticaLTStd-Roman"/>
                <w:sz w:val="10"/>
                <w:szCs w:val="10"/>
              </w:rPr>
              <w:t xml:space="preserve">      </w:t>
            </w:r>
          </w:p>
        </w:tc>
      </w:tr>
      <w:tr w:rsidR="0055483C" w:rsidRPr="00813F4E" w:rsidTr="00B61A00">
        <w:trPr>
          <w:trHeight w:val="513"/>
        </w:trPr>
        <w:tc>
          <w:tcPr>
            <w:tcW w:w="11864" w:type="dxa"/>
            <w:gridSpan w:val="101"/>
            <w:tcBorders>
              <w:top w:val="single" w:sz="4" w:space="0" w:color="auto"/>
              <w:left w:val="single" w:sz="4" w:space="0" w:color="auto"/>
              <w:bottom w:val="single" w:sz="4" w:space="0" w:color="auto"/>
              <w:right w:val="single" w:sz="18" w:space="0" w:color="auto"/>
            </w:tcBorders>
            <w:shd w:val="clear" w:color="auto" w:fill="FFFFFF" w:themeFill="background1"/>
            <w:vAlign w:val="center"/>
          </w:tcPr>
          <w:tbl>
            <w:tblPr>
              <w:tblStyle w:val="TableGrid"/>
              <w:tblpPr w:leftFromText="180" w:rightFromText="180" w:horzAnchor="margin" w:tblpXSpec="center" w:tblpY="-825"/>
              <w:tblW w:w="11965" w:type="dxa"/>
              <w:tblBorders>
                <w:top w:val="none" w:sz="0" w:space="0" w:color="auto"/>
                <w:left w:val="none" w:sz="0" w:space="0" w:color="auto"/>
                <w:bottom w:val="none" w:sz="0" w:space="0" w:color="auto"/>
                <w:right w:val="none" w:sz="0" w:space="0" w:color="auto"/>
                <w:insideH w:val="none" w:sz="0" w:space="0" w:color="auto"/>
              </w:tblBorders>
              <w:shd w:val="clear" w:color="auto" w:fill="FFFFFF" w:themeFill="background1"/>
              <w:tblLayout w:type="fixed"/>
              <w:tblLook w:val="04A0" w:firstRow="1" w:lastRow="0" w:firstColumn="1" w:lastColumn="0" w:noHBand="0" w:noVBand="1"/>
            </w:tblPr>
            <w:tblGrid>
              <w:gridCol w:w="6182"/>
              <w:gridCol w:w="5693"/>
              <w:gridCol w:w="90"/>
            </w:tblGrid>
            <w:tr w:rsidR="0055483C" w:rsidRPr="00B165EC" w:rsidTr="00A9536B">
              <w:trPr>
                <w:trHeight w:val="288"/>
              </w:trPr>
              <w:tc>
                <w:tcPr>
                  <w:tcW w:w="6182" w:type="dxa"/>
                  <w:vMerge w:val="restart"/>
                  <w:shd w:val="clear" w:color="auto" w:fill="FFFFFF" w:themeFill="background1"/>
                </w:tcPr>
                <w:p w:rsidR="0055483C" w:rsidRDefault="0055483C" w:rsidP="0055483C">
                  <w:pPr>
                    <w:autoSpaceDE w:val="0"/>
                    <w:autoSpaceDN w:val="0"/>
                    <w:adjustRightInd w:val="0"/>
                    <w:rPr>
                      <w:rFonts w:ascii="HelveticaLTStd-Cond" w:hAnsi="HelveticaLTStd-Cond" w:cs="HelveticaLTStd-Cond"/>
                      <w:sz w:val="13"/>
                      <w:szCs w:val="13"/>
                    </w:rPr>
                  </w:pPr>
                  <w:r w:rsidRPr="00B165EC">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0</w:t>
                  </w:r>
                  <w:r w:rsidRPr="00B165EC">
                    <w:rPr>
                      <w:rFonts w:ascii="HelveticaLTStd-BoldCond" w:hAnsi="HelveticaLTStd-BoldCond" w:cs="HelveticaLTStd-BoldCond"/>
                      <w:b/>
                      <w:bCs/>
                      <w:sz w:val="13"/>
                      <w:szCs w:val="13"/>
                    </w:rPr>
                    <w:t xml:space="preserve">. a) Did </w:t>
                  </w:r>
                  <w:r w:rsidRPr="00B165EC">
                    <w:rPr>
                      <w:rFonts w:ascii="HelveticaLTStd-Cond" w:hAnsi="HelveticaLTStd-Cond" w:cs="HelveticaLTStd-Cond"/>
                      <w:sz w:val="13"/>
                      <w:szCs w:val="13"/>
                    </w:rPr>
                    <w:t xml:space="preserve">infant/child have a reactive </w:t>
                  </w:r>
                  <w:proofErr w:type="spellStart"/>
                  <w:r w:rsidRPr="00B165EC">
                    <w:rPr>
                      <w:rFonts w:ascii="HelveticaLTStd-BoldCond" w:hAnsi="HelveticaLTStd-BoldCond" w:cs="HelveticaLTStd-BoldCond"/>
                      <w:b/>
                      <w:bCs/>
                      <w:sz w:val="13"/>
                      <w:szCs w:val="13"/>
                    </w:rPr>
                    <w:t>treponemal</w:t>
                  </w:r>
                  <w:proofErr w:type="spellEnd"/>
                  <w:r w:rsidRPr="00B165EC">
                    <w:rPr>
                      <w:rFonts w:ascii="HelveticaLTStd-BoldCond" w:hAnsi="HelveticaLTStd-BoldCond" w:cs="HelveticaLTStd-BoldCond"/>
                      <w:b/>
                      <w:bCs/>
                      <w:sz w:val="13"/>
                      <w:szCs w:val="13"/>
                    </w:rPr>
                    <w:t xml:space="preserve"> </w:t>
                  </w:r>
                  <w:r w:rsidRPr="00B165EC">
                    <w:rPr>
                      <w:rFonts w:ascii="HelveticaLTStd-Cond" w:hAnsi="HelveticaLTStd-Cond" w:cs="HelveticaLTStd-Cond"/>
                      <w:sz w:val="13"/>
                      <w:szCs w:val="13"/>
                    </w:rPr>
                    <w:t>test for syphilis</w:t>
                  </w:r>
                  <w:r>
                    <w:rPr>
                      <w:rFonts w:ascii="HelveticaLTStd-Cond" w:hAnsi="HelveticaLTStd-Cond" w:cs="HelveticaLTStd-Cond"/>
                      <w:sz w:val="13"/>
                      <w:szCs w:val="13"/>
                    </w:rPr>
                    <w:t xml:space="preserve">      </w:t>
                  </w:r>
                  <w:r w:rsidRPr="00B165EC">
                    <w:rPr>
                      <w:rFonts w:ascii="HelveticaLTStd-Cond" w:hAnsi="HelveticaLTStd-Cond" w:cs="HelveticaLTStd-Cond"/>
                      <w:sz w:val="13"/>
                      <w:szCs w:val="13"/>
                    </w:rPr>
                    <w:t xml:space="preserve"> (</w:t>
                  </w:r>
                  <w:r w:rsidRPr="00B165EC">
                    <w:rPr>
                      <w:rFonts w:ascii="HelveticaLTStd-Cond" w:hAnsi="HelveticaLTStd-Cond" w:cs="HelveticaLTStd-Cond"/>
                      <w:sz w:val="12"/>
                      <w:szCs w:val="12"/>
                    </w:rPr>
                    <w:t>footnote</w:t>
                  </w:r>
                  <w:r>
                    <w:rPr>
                      <w:rFonts w:ascii="HelveticaLTStd-Cond" w:hAnsi="HelveticaLTStd-Cond" w:cs="HelveticaLTStd-Cond"/>
                      <w:sz w:val="12"/>
                      <w:szCs w:val="12"/>
                    </w:rPr>
                    <w:t xml:space="preserve"> </w:t>
                  </w:r>
                  <w:r w:rsidRPr="00B165EC">
                    <w:rPr>
                      <w:rFonts w:ascii="HelveticaLTStd-Cond" w:hAnsi="HelveticaLTStd-Cond" w:cs="HelveticaLTStd-Cond"/>
                      <w:sz w:val="12"/>
                      <w:szCs w:val="12"/>
                    </w:rPr>
                    <w:t>d</w:t>
                  </w:r>
                  <w:r w:rsidRPr="00B165EC">
                    <w:rPr>
                      <w:rFonts w:ascii="HelveticaLTStd-Cond" w:hAnsi="HelveticaLTStd-Cond" w:cs="HelveticaLTStd-Cond"/>
                      <w:sz w:val="13"/>
                      <w:szCs w:val="13"/>
                    </w:rPr>
                    <w:t>)</w:t>
                  </w:r>
                </w:p>
                <w:p w:rsidR="0036028C" w:rsidRDefault="0036028C" w:rsidP="0055483C">
                  <w:pPr>
                    <w:rPr>
                      <w:rFonts w:ascii="HelveticaLTStd-Roman" w:hAnsi="HelveticaLTStd-Roman" w:cs="HelveticaLTStd-Roman"/>
                      <w:sz w:val="13"/>
                      <w:szCs w:val="13"/>
                    </w:rPr>
                  </w:pPr>
                </w:p>
                <w:p w:rsidR="0055483C" w:rsidRPr="00B165EC" w:rsidRDefault="0055483C" w:rsidP="0055483C">
                  <w:pPr>
                    <w:rPr>
                      <w:rFonts w:ascii="Garamond" w:hAnsi="Garamond"/>
                      <w:sz w:val="20"/>
                      <w:szCs w:val="20"/>
                    </w:rPr>
                  </w:pPr>
                  <w:r w:rsidRPr="00B165EC">
                    <w:rPr>
                      <w:rFonts w:ascii="HelveticaLTStd-Roman" w:hAnsi="HelveticaLTStd-Roman" w:cs="HelveticaLTStd-Roman"/>
                      <w:sz w:val="13"/>
                      <w:szCs w:val="13"/>
                    </w:rPr>
                    <w:t>1</w:t>
                  </w:r>
                  <w:r w:rsidRPr="00B165EC">
                    <w:object w:dxaOrig="165" w:dyaOrig="164" w14:anchorId="159E3974">
                      <v:shape id="_x0000_i1728" type="#_x0000_t75" style="width:8.5pt;height:8.5pt" o:ole="">
                        <v:imagedata r:id="rId9" o:title=""/>
                      </v:shape>
                      <o:OLEObject Type="Embed" ProgID="Visio.Drawing.11" ShapeID="_x0000_i1728" DrawAspect="Content" ObjectID="_1415612521" r:id="rId117"/>
                    </w:object>
                  </w:r>
                  <w:r w:rsidRPr="00B165EC">
                    <w:rPr>
                      <w:rFonts w:ascii="HelveticaLTStd-Cond" w:hAnsi="HelveticaLTStd-Cond" w:cs="HelveticaLTStd-Cond"/>
                      <w:sz w:val="13"/>
                      <w:szCs w:val="13"/>
                    </w:rPr>
                    <w:t>Yes</w:t>
                  </w:r>
                  <w:r>
                    <w:rPr>
                      <w:rFonts w:ascii="HelveticaLTStd-Cond" w:hAnsi="HelveticaLTStd-Cond" w:cs="HelveticaLTStd-Cond"/>
                      <w:sz w:val="13"/>
                      <w:szCs w:val="13"/>
                    </w:rPr>
                    <w:t xml:space="preserve">      </w:t>
                  </w:r>
                  <w:r w:rsidRPr="00B165EC">
                    <w:rPr>
                      <w:rFonts w:ascii="HelveticaLTStd-Roman" w:hAnsi="HelveticaLTStd-Roman" w:cs="HelveticaLTStd-Roman"/>
                      <w:sz w:val="13"/>
                      <w:szCs w:val="13"/>
                    </w:rPr>
                    <w:t>2</w:t>
                  </w:r>
                  <w:r w:rsidRPr="00B165EC">
                    <w:object w:dxaOrig="165" w:dyaOrig="164" w14:anchorId="720EC2D2">
                      <v:shape id="_x0000_i1729" type="#_x0000_t75" style="width:8.5pt;height:8.5pt" o:ole="">
                        <v:imagedata r:id="rId9" o:title=""/>
                      </v:shape>
                      <o:OLEObject Type="Embed" ProgID="Visio.Drawing.11" ShapeID="_x0000_i1729" DrawAspect="Content" ObjectID="_1415612522" r:id="rId118"/>
                    </w:object>
                  </w:r>
                  <w:r w:rsidRPr="00B165EC">
                    <w:rPr>
                      <w:rFonts w:ascii="HelveticaLTStd-Cond" w:hAnsi="HelveticaLTStd-Cond" w:cs="HelveticaLTStd-Cond"/>
                      <w:sz w:val="13"/>
                      <w:szCs w:val="13"/>
                    </w:rPr>
                    <w:t>No</w:t>
                  </w:r>
                  <w:r>
                    <w:rPr>
                      <w:rFonts w:ascii="HelveticaLTStd-Cond" w:hAnsi="HelveticaLTStd-Cond" w:cs="HelveticaLTStd-Cond"/>
                      <w:sz w:val="13"/>
                      <w:szCs w:val="13"/>
                    </w:rPr>
                    <w:t xml:space="preserve">  </w:t>
                  </w:r>
                  <w:r>
                    <w:rPr>
                      <w:rFonts w:ascii="HelveticaLTStd-BoldCondObl" w:hAnsi="HelveticaLTStd-BoldCondObl" w:cs="HelveticaLTStd-BoldCondObl"/>
                      <w:b/>
                      <w:bCs/>
                      <w:i/>
                      <w:iCs/>
                      <w:sz w:val="13"/>
                      <w:szCs w:val="13"/>
                    </w:rPr>
                    <w:t xml:space="preserve">     </w:t>
                  </w:r>
                  <w:r w:rsidRPr="00B165EC">
                    <w:rPr>
                      <w:rFonts w:ascii="HelveticaLTStd-Roman" w:hAnsi="HelveticaLTStd-Roman" w:cs="HelveticaLTStd-Roman"/>
                      <w:sz w:val="13"/>
                      <w:szCs w:val="13"/>
                    </w:rPr>
                    <w:t>3</w:t>
                  </w:r>
                  <w:r w:rsidRPr="00B165EC">
                    <w:object w:dxaOrig="165" w:dyaOrig="164" w14:anchorId="3B54EE85">
                      <v:shape id="_x0000_i1730" type="#_x0000_t75" style="width:8.5pt;height:8.5pt" o:ole="">
                        <v:imagedata r:id="rId9" o:title=""/>
                      </v:shape>
                      <o:OLEObject Type="Embed" ProgID="Visio.Drawing.11" ShapeID="_x0000_i1730" DrawAspect="Content" ObjectID="_1415612523" r:id="rId119"/>
                    </w:object>
                  </w:r>
                  <w:r w:rsidRPr="00B165EC">
                    <w:rPr>
                      <w:rFonts w:ascii="HelveticaLTStd-Cond" w:hAnsi="HelveticaLTStd-Cond" w:cs="HelveticaLTStd-Cond"/>
                      <w:sz w:val="13"/>
                      <w:szCs w:val="13"/>
                    </w:rPr>
                    <w:t xml:space="preserve">No test </w:t>
                  </w:r>
                  <w:r>
                    <w:rPr>
                      <w:rFonts w:ascii="HelveticaLTStd-BoldCondObl" w:hAnsi="HelveticaLTStd-BoldCondObl" w:cs="HelveticaLTStd-BoldCondObl"/>
                      <w:b/>
                      <w:bCs/>
                      <w:i/>
                      <w:iCs/>
                      <w:sz w:val="13"/>
                      <w:szCs w:val="13"/>
                    </w:rPr>
                    <w:t xml:space="preserve">      </w:t>
                  </w:r>
                  <w:r w:rsidRPr="00B165EC">
                    <w:rPr>
                      <w:rFonts w:ascii="HelveticaLTStd-Roman" w:hAnsi="HelveticaLTStd-Roman" w:cs="HelveticaLTStd-Roman"/>
                      <w:sz w:val="13"/>
                      <w:szCs w:val="13"/>
                    </w:rPr>
                    <w:t>9</w:t>
                  </w:r>
                  <w:r w:rsidRPr="00B165EC">
                    <w:object w:dxaOrig="165" w:dyaOrig="164" w14:anchorId="444F444D">
                      <v:shape id="_x0000_i1731" type="#_x0000_t75" style="width:8.5pt;height:8.5pt" o:ole="">
                        <v:imagedata r:id="rId9" o:title=""/>
                      </v:shape>
                      <o:OLEObject Type="Embed" ProgID="Visio.Drawing.11" ShapeID="_x0000_i1731" DrawAspect="Content" ObjectID="_1415612524" r:id="rId120"/>
                    </w:object>
                  </w:r>
                  <w:proofErr w:type="spellStart"/>
                  <w:r w:rsidRPr="00B165EC">
                    <w:rPr>
                      <w:rFonts w:ascii="HelveticaLTStd-Cond" w:hAnsi="HelveticaLTStd-Cond" w:cs="HelveticaLTStd-Cond"/>
                      <w:sz w:val="13"/>
                      <w:szCs w:val="13"/>
                    </w:rPr>
                    <w:t>Unk</w:t>
                  </w:r>
                  <w:proofErr w:type="spellEnd"/>
                  <w:r w:rsidRPr="00B165EC">
                    <w:rPr>
                      <w:rFonts w:ascii="HelveticaLTStd-Cond" w:hAnsi="HelveticaLTStd-Cond" w:cs="HelveticaLTStd-Cond"/>
                      <w:sz w:val="13"/>
                      <w:szCs w:val="13"/>
                    </w:rPr>
                    <w:t xml:space="preserve"> </w:t>
                  </w:r>
                </w:p>
              </w:tc>
              <w:tc>
                <w:tcPr>
                  <w:tcW w:w="5783" w:type="dxa"/>
                  <w:gridSpan w:val="2"/>
                  <w:shd w:val="clear" w:color="auto" w:fill="FFFFFF" w:themeFill="background1"/>
                </w:tcPr>
                <w:p w:rsidR="0055483C" w:rsidRPr="00B165EC" w:rsidRDefault="0055483C" w:rsidP="0055483C">
                  <w:pPr>
                    <w:rPr>
                      <w:rFonts w:ascii="Garamond" w:hAnsi="Garamond"/>
                      <w:sz w:val="20"/>
                      <w:szCs w:val="20"/>
                    </w:rPr>
                  </w:pPr>
                  <w:r w:rsidRPr="00B165EC">
                    <w:rPr>
                      <w:rFonts w:ascii="HelveticaLTStd-BoldCond" w:hAnsi="HelveticaLTStd-BoldCond" w:cs="HelveticaLTStd-BoldCond"/>
                      <w:b/>
                      <w:bCs/>
                      <w:sz w:val="13"/>
                      <w:szCs w:val="13"/>
                    </w:rPr>
                    <w:t xml:space="preserve">b) When </w:t>
                  </w:r>
                  <w:r w:rsidRPr="00B165EC">
                    <w:rPr>
                      <w:rFonts w:ascii="HelveticaLTStd-Cond" w:hAnsi="HelveticaLTStd-Cond" w:cs="HelveticaLTStd-Cond"/>
                      <w:sz w:val="13"/>
                      <w:szCs w:val="13"/>
                    </w:rPr>
                    <w:t xml:space="preserve">was the infant/child's first reactive </w:t>
                  </w:r>
                  <w:proofErr w:type="spellStart"/>
                  <w:r w:rsidRPr="00B165EC">
                    <w:rPr>
                      <w:rFonts w:ascii="HelveticaLTStd-BoldCond" w:hAnsi="HelveticaLTStd-BoldCond" w:cs="HelveticaLTStd-BoldCond"/>
                      <w:b/>
                      <w:bCs/>
                      <w:sz w:val="13"/>
                      <w:szCs w:val="13"/>
                    </w:rPr>
                    <w:t>treponemal</w:t>
                  </w:r>
                  <w:proofErr w:type="spellEnd"/>
                  <w:r w:rsidRPr="00B165EC">
                    <w:rPr>
                      <w:rFonts w:ascii="HelveticaLTStd-BoldCond" w:hAnsi="HelveticaLTStd-BoldCond" w:cs="HelveticaLTStd-BoldCond"/>
                      <w:b/>
                      <w:bCs/>
                      <w:sz w:val="13"/>
                      <w:szCs w:val="13"/>
                    </w:rPr>
                    <w:t xml:space="preserve"> </w:t>
                  </w:r>
                  <w:r w:rsidRPr="00B165EC">
                    <w:rPr>
                      <w:rFonts w:ascii="HelveticaLTStd-Cond" w:hAnsi="HelveticaLTStd-Cond" w:cs="HelveticaLTStd-Cond"/>
                      <w:sz w:val="13"/>
                      <w:szCs w:val="13"/>
                    </w:rPr>
                    <w:t>test for syphilis?</w:t>
                  </w:r>
                  <w:r>
                    <w:rPr>
                      <w:rFonts w:ascii="HelveticaLTStd-Cond" w:hAnsi="HelveticaLTStd-Cond" w:cs="HelveticaLTStd-Cond"/>
                      <w:sz w:val="13"/>
                      <w:szCs w:val="13"/>
                    </w:rPr>
                    <w:t xml:space="preserve">   </w:t>
                  </w:r>
                  <w:r w:rsidRPr="00B165EC">
                    <w:rPr>
                      <w:rFonts w:ascii="HelveticaLTStd-Cond" w:hAnsi="HelveticaLTStd-Cond" w:cs="HelveticaLTStd-Cond"/>
                      <w:sz w:val="13"/>
                      <w:szCs w:val="13"/>
                    </w:rPr>
                    <w:t xml:space="preserve"> (</w:t>
                  </w:r>
                  <w:r w:rsidRPr="00B165EC">
                    <w:rPr>
                      <w:rFonts w:ascii="HelveticaLTStd-Cond" w:hAnsi="HelveticaLTStd-Cond" w:cs="HelveticaLTStd-Cond"/>
                      <w:sz w:val="12"/>
                      <w:szCs w:val="12"/>
                    </w:rPr>
                    <w:t>footnote d)</w:t>
                  </w:r>
                </w:p>
              </w:tc>
            </w:tr>
            <w:tr w:rsidR="0055483C" w:rsidRPr="00B165EC" w:rsidTr="00A9536B">
              <w:trPr>
                <w:gridAfter w:val="1"/>
                <w:wAfter w:w="90" w:type="dxa"/>
                <w:trHeight w:val="288"/>
              </w:trPr>
              <w:tc>
                <w:tcPr>
                  <w:tcW w:w="6182" w:type="dxa"/>
                  <w:vMerge/>
                  <w:shd w:val="clear" w:color="auto" w:fill="FFFFFF" w:themeFill="background1"/>
                </w:tcPr>
                <w:p w:rsidR="0055483C" w:rsidRPr="00B165EC" w:rsidRDefault="0055483C" w:rsidP="0055483C">
                  <w:pPr>
                    <w:rPr>
                      <w:rFonts w:ascii="Garamond" w:hAnsi="Garamond"/>
                      <w:sz w:val="20"/>
                      <w:szCs w:val="20"/>
                    </w:rPr>
                  </w:pPr>
                </w:p>
              </w:tc>
              <w:tc>
                <w:tcPr>
                  <w:tcW w:w="5693" w:type="dxa"/>
                  <w:shd w:val="clear" w:color="auto" w:fill="FFFFFF" w:themeFill="background1"/>
                </w:tcPr>
                <w:p w:rsidR="0055483C" w:rsidRPr="00B165EC" w:rsidRDefault="0055483C" w:rsidP="0055483C">
                  <w:pPr>
                    <w:jc w:val="center"/>
                    <w:rPr>
                      <w:rFonts w:ascii="HelveticaLTStd-Roman" w:hAnsi="HelveticaLTStd-Roman" w:cs="HelveticaLTStd-Roman"/>
                      <w:sz w:val="10"/>
                      <w:szCs w:val="10"/>
                    </w:rPr>
                  </w:pPr>
                  <w:r w:rsidRPr="00B165EC">
                    <w:rPr>
                      <w:rFonts w:ascii="HelveticaLTStd-Roman" w:hAnsi="HelveticaLTStd-Roman" w:cs="HelveticaLTStd-Roman"/>
                      <w:sz w:val="10"/>
                      <w:szCs w:val="10"/>
                    </w:rPr>
                    <w:t>__ __/__ __/__ __ __ __</w:t>
                  </w:r>
                </w:p>
                <w:p w:rsidR="0055483C" w:rsidRPr="00B165EC" w:rsidRDefault="0055483C" w:rsidP="0055483C">
                  <w:pPr>
                    <w:jc w:val="center"/>
                    <w:rPr>
                      <w:rFonts w:ascii="Garamond" w:hAnsi="Garamond"/>
                      <w:sz w:val="20"/>
                      <w:szCs w:val="20"/>
                    </w:rPr>
                  </w:pPr>
                  <w:r w:rsidRPr="00B165EC">
                    <w:rPr>
                      <w:rFonts w:ascii="HelveticaLTStd-Roman" w:hAnsi="HelveticaLTStd-Roman" w:cs="HelveticaLTStd-Roman"/>
                      <w:sz w:val="10"/>
                      <w:szCs w:val="10"/>
                    </w:rPr>
                    <w:t xml:space="preserve">Mo. </w:t>
                  </w:r>
                  <w:r>
                    <w:rPr>
                      <w:rFonts w:ascii="HelveticaLTStd-Roman" w:hAnsi="HelveticaLTStd-Roman" w:cs="HelveticaLTStd-Roman"/>
                      <w:sz w:val="10"/>
                      <w:szCs w:val="10"/>
                    </w:rPr>
                    <w:t xml:space="preserve">      </w:t>
                  </w:r>
                  <w:r w:rsidRPr="00B165EC">
                    <w:rPr>
                      <w:rFonts w:ascii="HelveticaLTStd-Roman" w:hAnsi="HelveticaLTStd-Roman" w:cs="HelveticaLTStd-Roman"/>
                      <w:sz w:val="10"/>
                      <w:szCs w:val="10"/>
                    </w:rPr>
                    <w:t>Day</w:t>
                  </w:r>
                  <w:r>
                    <w:rPr>
                      <w:rFonts w:ascii="HelveticaLTStd-Roman" w:hAnsi="HelveticaLTStd-Roman" w:cs="HelveticaLTStd-Roman"/>
                      <w:sz w:val="10"/>
                      <w:szCs w:val="10"/>
                    </w:rPr>
                    <w:t xml:space="preserve">       </w:t>
                  </w:r>
                  <w:r w:rsidRPr="00B165EC">
                    <w:rPr>
                      <w:rFonts w:ascii="HelveticaLTStd-Roman" w:hAnsi="HelveticaLTStd-Roman" w:cs="HelveticaLTStd-Roman"/>
                      <w:sz w:val="10"/>
                      <w:szCs w:val="10"/>
                    </w:rPr>
                    <w:t xml:space="preserve"> Yr.</w:t>
                  </w:r>
                </w:p>
              </w:tc>
            </w:tr>
          </w:tbl>
          <w:p w:rsidR="00AD6E05" w:rsidRDefault="00AD6E05" w:rsidP="0091274B">
            <w:pPr>
              <w:rPr>
                <w:rFonts w:ascii="HelveticaLTStd-Roman" w:hAnsi="HelveticaLTStd-Roman" w:cs="HelveticaLTStd-Roman"/>
                <w:sz w:val="13"/>
                <w:szCs w:val="13"/>
              </w:rPr>
            </w:pPr>
          </w:p>
        </w:tc>
      </w:tr>
      <w:tr w:rsidR="0091274B" w:rsidRPr="00813F4E" w:rsidTr="00B61A00">
        <w:trPr>
          <w:trHeight w:val="204"/>
        </w:trPr>
        <w:tc>
          <w:tcPr>
            <w:tcW w:w="4353" w:type="dxa"/>
            <w:gridSpan w:val="37"/>
            <w:vMerge w:val="restart"/>
            <w:tcBorders>
              <w:top w:val="single" w:sz="4" w:space="0" w:color="auto"/>
              <w:left w:val="single" w:sz="4" w:space="0" w:color="auto"/>
              <w:bottom w:val="single" w:sz="4" w:space="0" w:color="auto"/>
              <w:right w:val="nil"/>
            </w:tcBorders>
            <w:shd w:val="clear" w:color="auto" w:fill="FFFFFF" w:themeFill="background1"/>
          </w:tcPr>
          <w:p w:rsidR="00AD6E05" w:rsidRDefault="00AD6E05" w:rsidP="0047121D">
            <w:pPr>
              <w:autoSpaceDE w:val="0"/>
              <w:autoSpaceDN w:val="0"/>
              <w:adjustRightInd w:val="0"/>
              <w:rPr>
                <w:rFonts w:ascii="HelveticaLTStd-BoldCond" w:hAnsi="HelveticaLTStd-BoldCond" w:cs="HelveticaLTStd-BoldCond"/>
                <w:b/>
                <w:bCs/>
                <w:sz w:val="13"/>
                <w:szCs w:val="13"/>
              </w:rPr>
            </w:pPr>
          </w:p>
          <w:p w:rsidR="00524DFD" w:rsidRDefault="00EE4E79" w:rsidP="0047121D">
            <w:pPr>
              <w:autoSpaceDE w:val="0"/>
              <w:autoSpaceDN w:val="0"/>
              <w:adjustRightInd w:val="0"/>
              <w:rPr>
                <w:rFonts w:ascii="HelveticaLTStd-Cond" w:hAnsi="HelveticaLTStd-Cond" w:cs="HelveticaLTStd-Cond"/>
                <w:sz w:val="13"/>
                <w:szCs w:val="13"/>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1</w:t>
            </w:r>
            <w:r w:rsidR="0091274B" w:rsidRPr="00813F4E">
              <w:rPr>
                <w:rFonts w:ascii="HelveticaLTStd-BoldCond" w:hAnsi="HelveticaLTStd-BoldCond" w:cs="HelveticaLTStd-BoldCond"/>
                <w:b/>
                <w:bCs/>
                <w:sz w:val="13"/>
                <w:szCs w:val="13"/>
              </w:rPr>
              <w:t xml:space="preserve">. Did </w:t>
            </w:r>
            <w:r w:rsidR="0091274B" w:rsidRPr="00813F4E">
              <w:rPr>
                <w:rFonts w:ascii="HelveticaLTStd-Cond" w:hAnsi="HelveticaLTStd-Cond" w:cs="HelveticaLTStd-Cond"/>
                <w:sz w:val="13"/>
                <w:szCs w:val="13"/>
              </w:rPr>
              <w:t>the infant/child</w:t>
            </w:r>
            <w:r w:rsidR="00524DFD">
              <w:rPr>
                <w:rFonts w:ascii="HelveticaLTStd-Cond" w:hAnsi="HelveticaLTStd-Cond" w:cs="HelveticaLTStd-Cond"/>
                <w:sz w:val="13"/>
                <w:szCs w:val="13"/>
              </w:rPr>
              <w:t>, placenta, or cord</w:t>
            </w:r>
            <w:r w:rsidR="0091274B" w:rsidRPr="00813F4E">
              <w:rPr>
                <w:rFonts w:ascii="HelveticaLTStd-Cond" w:hAnsi="HelveticaLTStd-Cond" w:cs="HelveticaLTStd-Cond"/>
                <w:sz w:val="13"/>
                <w:szCs w:val="13"/>
              </w:rPr>
              <w:t xml:space="preserve"> have </w:t>
            </w:r>
            <w:proofErr w:type="spellStart"/>
            <w:r w:rsidR="0091274B" w:rsidRPr="00813F4E">
              <w:rPr>
                <w:rFonts w:ascii="HelveticaLTStd-Cond" w:hAnsi="HelveticaLTStd-Cond" w:cs="HelveticaLTStd-Cond"/>
                <w:sz w:val="13"/>
                <w:szCs w:val="13"/>
              </w:rPr>
              <w:t>darkfield</w:t>
            </w:r>
            <w:proofErr w:type="spellEnd"/>
            <w:r w:rsidR="0091274B" w:rsidRPr="00813F4E">
              <w:rPr>
                <w:rFonts w:ascii="HelveticaLTStd-Cond" w:hAnsi="HelveticaLTStd-Cond" w:cs="HelveticaLTStd-Cond"/>
                <w:sz w:val="13"/>
                <w:szCs w:val="13"/>
              </w:rPr>
              <w:t xml:space="preserve"> exam, DFA, or</w:t>
            </w:r>
          </w:p>
          <w:p w:rsidR="0091274B" w:rsidRDefault="00524DFD" w:rsidP="0047121D">
            <w:pPr>
              <w:autoSpaceDE w:val="0"/>
              <w:autoSpaceDN w:val="0"/>
              <w:adjustRightInd w:val="0"/>
              <w:rPr>
                <w:rFonts w:ascii="HelveticaLTStd-Cond" w:hAnsi="HelveticaLTStd-Cond" w:cs="HelveticaLTStd-Cond"/>
                <w:sz w:val="13"/>
                <w:szCs w:val="13"/>
              </w:rPr>
            </w:pPr>
            <w:r>
              <w:rPr>
                <w:rFonts w:ascii="HelveticaLTStd-Cond" w:hAnsi="HelveticaLTStd-Cond" w:cs="HelveticaLTStd-Cond"/>
                <w:sz w:val="13"/>
                <w:szCs w:val="13"/>
              </w:rPr>
              <w:t xml:space="preserve">      </w:t>
            </w:r>
            <w:r w:rsidR="0091274B" w:rsidRPr="00813F4E">
              <w:rPr>
                <w:rFonts w:ascii="HelveticaLTStd-Cond" w:hAnsi="HelveticaLTStd-Cond" w:cs="HelveticaLTStd-Cond"/>
                <w:sz w:val="13"/>
                <w:szCs w:val="13"/>
              </w:rPr>
              <w:t xml:space="preserve"> </w:t>
            </w:r>
            <w:proofErr w:type="gramStart"/>
            <w:r w:rsidR="0091274B" w:rsidRPr="00813F4E">
              <w:rPr>
                <w:rFonts w:ascii="HelveticaLTStd-Cond" w:hAnsi="HelveticaLTStd-Cond" w:cs="HelveticaLTStd-Cond"/>
                <w:sz w:val="13"/>
                <w:szCs w:val="13"/>
              </w:rPr>
              <w:t>special</w:t>
            </w:r>
            <w:proofErr w:type="gramEnd"/>
            <w:r w:rsidR="0091274B" w:rsidRPr="00813F4E">
              <w:rPr>
                <w:rFonts w:ascii="HelveticaLTStd-Cond" w:hAnsi="HelveticaLTStd-Cond" w:cs="HelveticaLTStd-Cond"/>
                <w:sz w:val="13"/>
                <w:szCs w:val="13"/>
              </w:rPr>
              <w:t xml:space="preserve"> stains? </w:t>
            </w:r>
          </w:p>
          <w:p w:rsidR="007E7029" w:rsidRPr="00813F4E" w:rsidRDefault="007E7029" w:rsidP="0047121D">
            <w:pPr>
              <w:autoSpaceDE w:val="0"/>
              <w:autoSpaceDN w:val="0"/>
              <w:adjustRightInd w:val="0"/>
              <w:rPr>
                <w:rFonts w:ascii="HelveticaLTStd-Cond" w:hAnsi="HelveticaLTStd-Cond" w:cs="HelveticaLTStd-Cond"/>
                <w:sz w:val="13"/>
                <w:szCs w:val="13"/>
              </w:rPr>
            </w:pPr>
          </w:p>
        </w:tc>
        <w:tc>
          <w:tcPr>
            <w:tcW w:w="2505" w:type="dxa"/>
            <w:gridSpan w:val="27"/>
            <w:vMerge w:val="restart"/>
            <w:tcBorders>
              <w:top w:val="single" w:sz="4" w:space="0" w:color="auto"/>
              <w:left w:val="nil"/>
              <w:bottom w:val="nil"/>
              <w:right w:val="nil"/>
            </w:tcBorders>
            <w:shd w:val="clear" w:color="auto" w:fill="FFFFFF" w:themeFill="background1"/>
          </w:tcPr>
          <w:p w:rsidR="00AD6E05" w:rsidRDefault="00AD6E05" w:rsidP="0047121D">
            <w:pPr>
              <w:autoSpaceDE w:val="0"/>
              <w:autoSpaceDN w:val="0"/>
              <w:adjustRightInd w:val="0"/>
              <w:rPr>
                <w:rFonts w:ascii="HelveticaLTStd-Roman" w:hAnsi="HelveticaLTStd-Roman" w:cs="HelveticaLTStd-Roman"/>
                <w:sz w:val="13"/>
                <w:szCs w:val="13"/>
              </w:rPr>
            </w:pPr>
          </w:p>
          <w:p w:rsidR="0091274B" w:rsidRPr="00813F4E" w:rsidRDefault="0091274B" w:rsidP="0047121D">
            <w:pPr>
              <w:autoSpaceDE w:val="0"/>
              <w:autoSpaceDN w:val="0"/>
              <w:adjustRightInd w:val="0"/>
              <w:rPr>
                <w:rFonts w:ascii="HelveticaLTStd-Roman" w:hAnsi="HelveticaLTStd-Roman" w:cs="HelveticaLTStd-Roman"/>
                <w:sz w:val="13"/>
                <w:szCs w:val="13"/>
              </w:rPr>
            </w:pPr>
            <w:r w:rsidRPr="00813F4E">
              <w:rPr>
                <w:rFonts w:ascii="HelveticaLTStd-Roman" w:hAnsi="HelveticaLTStd-Roman" w:cs="HelveticaLTStd-Roman"/>
                <w:sz w:val="13"/>
                <w:szCs w:val="13"/>
              </w:rPr>
              <w:t>1</w:t>
            </w:r>
            <w:r w:rsidRPr="00813F4E">
              <w:object w:dxaOrig="165" w:dyaOrig="164">
                <v:shape id="_x0000_i1732" type="#_x0000_t75" style="width:8.5pt;height:8.5pt" o:ole="">
                  <v:imagedata r:id="rId9" o:title=""/>
                </v:shape>
                <o:OLEObject Type="Embed" ProgID="Visio.Drawing.11" ShapeID="_x0000_i1732" DrawAspect="Content" ObjectID="_1415612525" r:id="rId121"/>
              </w:object>
            </w:r>
            <w:r w:rsidRPr="00813F4E">
              <w:rPr>
                <w:rFonts w:ascii="HelveticaLTStd-Roman" w:hAnsi="HelveticaLTStd-Roman" w:cs="HelveticaLTStd-Roman"/>
                <w:sz w:val="13"/>
                <w:szCs w:val="13"/>
              </w:rPr>
              <w:t xml:space="preserve">Yes, positive                     </w:t>
            </w:r>
          </w:p>
          <w:p w:rsidR="0091274B" w:rsidRPr="00813F4E" w:rsidRDefault="0091274B" w:rsidP="0047121D">
            <w:pPr>
              <w:ind w:hanging="108"/>
              <w:rPr>
                <w:rFonts w:ascii="Garamond" w:hAnsi="Garamond"/>
                <w:sz w:val="20"/>
                <w:szCs w:val="20"/>
              </w:rPr>
            </w:pPr>
            <w:r w:rsidRPr="00813F4E">
              <w:rPr>
                <w:rFonts w:ascii="HelveticaLTStd-Roman" w:hAnsi="HelveticaLTStd-Roman" w:cs="HelveticaLTStd-Roman"/>
                <w:sz w:val="13"/>
                <w:szCs w:val="13"/>
              </w:rPr>
              <w:t xml:space="preserve">   2</w:t>
            </w:r>
            <w:r w:rsidRPr="00813F4E">
              <w:object w:dxaOrig="165" w:dyaOrig="164">
                <v:shape id="_x0000_i1733" type="#_x0000_t75" style="width:8.5pt;height:8.5pt" o:ole="">
                  <v:imagedata r:id="rId9" o:title=""/>
                </v:shape>
                <o:OLEObject Type="Embed" ProgID="Visio.Drawing.11" ShapeID="_x0000_i1733" DrawAspect="Content" ObjectID="_1415612526" r:id="rId122"/>
              </w:object>
            </w:r>
            <w:r w:rsidRPr="00813F4E">
              <w:rPr>
                <w:rFonts w:ascii="HelveticaLTStd-Roman" w:hAnsi="HelveticaLTStd-Roman" w:cs="HelveticaLTStd-Roman"/>
                <w:sz w:val="13"/>
                <w:szCs w:val="13"/>
              </w:rPr>
              <w:t xml:space="preserve">Yes, negative  </w:t>
            </w:r>
          </w:p>
        </w:tc>
        <w:tc>
          <w:tcPr>
            <w:tcW w:w="2912" w:type="dxa"/>
            <w:gridSpan w:val="26"/>
            <w:tcBorders>
              <w:top w:val="single" w:sz="4" w:space="0" w:color="auto"/>
              <w:left w:val="nil"/>
              <w:bottom w:val="nil"/>
              <w:right w:val="nil"/>
            </w:tcBorders>
            <w:shd w:val="clear" w:color="auto" w:fill="FFFFFF" w:themeFill="background1"/>
          </w:tcPr>
          <w:p w:rsidR="00AD6E05" w:rsidRDefault="00AD6E05" w:rsidP="0047121D">
            <w:pPr>
              <w:autoSpaceDE w:val="0"/>
              <w:autoSpaceDN w:val="0"/>
              <w:adjustRightInd w:val="0"/>
              <w:rPr>
                <w:rFonts w:ascii="HelveticaLTStd-Roman" w:hAnsi="HelveticaLTStd-Roman" w:cs="HelveticaLTStd-Roman"/>
                <w:sz w:val="13"/>
                <w:szCs w:val="13"/>
              </w:rPr>
            </w:pPr>
          </w:p>
          <w:p w:rsidR="0091274B" w:rsidRPr="00813F4E" w:rsidRDefault="0091274B" w:rsidP="0047121D">
            <w:pPr>
              <w:autoSpaceDE w:val="0"/>
              <w:autoSpaceDN w:val="0"/>
              <w:adjustRightInd w:val="0"/>
              <w:rPr>
                <w:rFonts w:ascii="HelveticaLTStd-Roman" w:hAnsi="HelveticaLTStd-Roman" w:cs="HelveticaLTStd-Roman"/>
                <w:sz w:val="13"/>
                <w:szCs w:val="13"/>
              </w:rPr>
            </w:pPr>
            <w:r w:rsidRPr="00813F4E">
              <w:rPr>
                <w:rFonts w:ascii="HelveticaLTStd-Roman" w:hAnsi="HelveticaLTStd-Roman" w:cs="HelveticaLTStd-Roman"/>
                <w:sz w:val="13"/>
                <w:szCs w:val="13"/>
              </w:rPr>
              <w:t>3</w:t>
            </w:r>
            <w:r w:rsidRPr="00813F4E">
              <w:object w:dxaOrig="165" w:dyaOrig="164" w14:anchorId="4774D229">
                <v:shape id="_x0000_i1734" type="#_x0000_t75" style="width:8.5pt;height:8.5pt" o:ole="">
                  <v:imagedata r:id="rId9" o:title=""/>
                </v:shape>
                <o:OLEObject Type="Embed" ProgID="Visio.Drawing.11" ShapeID="_x0000_i1734" DrawAspect="Content" ObjectID="_1415612527" r:id="rId123"/>
              </w:object>
            </w:r>
            <w:r w:rsidRPr="00813F4E">
              <w:rPr>
                <w:rFonts w:ascii="HelveticaLTStd-Roman" w:hAnsi="HelveticaLTStd-Roman" w:cs="HelveticaLTStd-Roman"/>
                <w:sz w:val="13"/>
                <w:szCs w:val="13"/>
              </w:rPr>
              <w:t xml:space="preserve">No test   </w:t>
            </w:r>
          </w:p>
        </w:tc>
        <w:tc>
          <w:tcPr>
            <w:tcW w:w="2094" w:type="dxa"/>
            <w:gridSpan w:val="11"/>
            <w:tcBorders>
              <w:top w:val="single" w:sz="4" w:space="0" w:color="auto"/>
              <w:left w:val="nil"/>
              <w:bottom w:val="nil"/>
              <w:right w:val="single" w:sz="18" w:space="0" w:color="auto"/>
            </w:tcBorders>
            <w:shd w:val="clear" w:color="auto" w:fill="FFFFFF" w:themeFill="background1"/>
          </w:tcPr>
          <w:p w:rsidR="00AD6E05" w:rsidRDefault="00AD6E05" w:rsidP="0047121D">
            <w:pPr>
              <w:rPr>
                <w:rFonts w:ascii="HelveticaLTStd-Roman" w:hAnsi="HelveticaLTStd-Roman" w:cs="HelveticaLTStd-Roman"/>
                <w:sz w:val="13"/>
                <w:szCs w:val="13"/>
              </w:rPr>
            </w:pPr>
          </w:p>
          <w:p w:rsidR="0091274B" w:rsidRPr="00813F4E" w:rsidRDefault="0091274B" w:rsidP="0047121D">
            <w:pPr>
              <w:rPr>
                <w:rFonts w:ascii="Garamond" w:hAnsi="Garamond"/>
                <w:sz w:val="20"/>
                <w:szCs w:val="20"/>
              </w:rPr>
            </w:pPr>
            <w:r w:rsidRPr="00813F4E">
              <w:rPr>
                <w:rFonts w:ascii="HelveticaLTStd-Roman" w:hAnsi="HelveticaLTStd-Roman" w:cs="HelveticaLTStd-Roman"/>
                <w:sz w:val="13"/>
                <w:szCs w:val="13"/>
              </w:rPr>
              <w:t>9</w:t>
            </w:r>
            <w:r w:rsidRPr="00813F4E">
              <w:object w:dxaOrig="165" w:dyaOrig="164">
                <v:shape id="_x0000_i1735" type="#_x0000_t75" style="width:8.5pt;height:8.5pt" o:ole="">
                  <v:imagedata r:id="rId9" o:title=""/>
                </v:shape>
                <o:OLEObject Type="Embed" ProgID="Visio.Drawing.11" ShapeID="_x0000_i1735" DrawAspect="Content" ObjectID="_1415612528" r:id="rId124"/>
              </w:object>
            </w:r>
            <w:proofErr w:type="spellStart"/>
            <w:r w:rsidR="00AD6E05">
              <w:rPr>
                <w:rFonts w:ascii="HelveticaLTStd-Roman" w:hAnsi="HelveticaLTStd-Roman" w:cs="HelveticaLTStd-Roman"/>
                <w:sz w:val="13"/>
                <w:szCs w:val="13"/>
              </w:rPr>
              <w:t>Unk</w:t>
            </w:r>
            <w:proofErr w:type="spellEnd"/>
            <w:r w:rsidRPr="00813F4E">
              <w:rPr>
                <w:rFonts w:ascii="HelveticaLTStd-Roman" w:hAnsi="HelveticaLTStd-Roman" w:cs="HelveticaLTStd-Roman"/>
                <w:sz w:val="13"/>
                <w:szCs w:val="13"/>
              </w:rPr>
              <w:t xml:space="preserve">  </w:t>
            </w:r>
          </w:p>
        </w:tc>
      </w:tr>
      <w:tr w:rsidR="0091274B" w:rsidRPr="00813F4E" w:rsidTr="00B61A00">
        <w:trPr>
          <w:trHeight w:val="180"/>
        </w:trPr>
        <w:tc>
          <w:tcPr>
            <w:tcW w:w="4353" w:type="dxa"/>
            <w:gridSpan w:val="37"/>
            <w:vMerge/>
            <w:tcBorders>
              <w:top w:val="nil"/>
              <w:left w:val="single" w:sz="4" w:space="0" w:color="auto"/>
              <w:bottom w:val="single" w:sz="4" w:space="0" w:color="auto"/>
              <w:right w:val="nil"/>
            </w:tcBorders>
            <w:shd w:val="clear" w:color="auto" w:fill="FFFFFF" w:themeFill="background1"/>
          </w:tcPr>
          <w:p w:rsidR="0091274B" w:rsidRPr="00813F4E" w:rsidRDefault="0091274B" w:rsidP="0091274B">
            <w:pPr>
              <w:autoSpaceDE w:val="0"/>
              <w:autoSpaceDN w:val="0"/>
              <w:adjustRightInd w:val="0"/>
              <w:rPr>
                <w:rFonts w:ascii="HelveticaLTStd-BoldCond" w:hAnsi="HelveticaLTStd-BoldCond" w:cs="HelveticaLTStd-BoldCond"/>
                <w:b/>
                <w:bCs/>
                <w:sz w:val="13"/>
                <w:szCs w:val="13"/>
              </w:rPr>
            </w:pPr>
          </w:p>
        </w:tc>
        <w:tc>
          <w:tcPr>
            <w:tcW w:w="2505" w:type="dxa"/>
            <w:gridSpan w:val="27"/>
            <w:vMerge/>
            <w:tcBorders>
              <w:top w:val="nil"/>
              <w:left w:val="nil"/>
              <w:bottom w:val="single" w:sz="4" w:space="0" w:color="auto"/>
              <w:right w:val="nil"/>
            </w:tcBorders>
            <w:shd w:val="clear" w:color="auto" w:fill="FFFFFF" w:themeFill="background1"/>
            <w:vAlign w:val="center"/>
          </w:tcPr>
          <w:p w:rsidR="0091274B" w:rsidRPr="00813F4E" w:rsidRDefault="0091274B" w:rsidP="0091274B">
            <w:pPr>
              <w:autoSpaceDE w:val="0"/>
              <w:autoSpaceDN w:val="0"/>
              <w:adjustRightInd w:val="0"/>
              <w:rPr>
                <w:rFonts w:ascii="HelveticaLTStd-Roman" w:hAnsi="HelveticaLTStd-Roman" w:cs="HelveticaLTStd-Roman"/>
                <w:sz w:val="13"/>
                <w:szCs w:val="13"/>
              </w:rPr>
            </w:pPr>
          </w:p>
        </w:tc>
        <w:tc>
          <w:tcPr>
            <w:tcW w:w="2912" w:type="dxa"/>
            <w:gridSpan w:val="26"/>
            <w:tcBorders>
              <w:top w:val="nil"/>
              <w:left w:val="nil"/>
              <w:bottom w:val="single" w:sz="4" w:space="0" w:color="auto"/>
              <w:right w:val="nil"/>
            </w:tcBorders>
            <w:shd w:val="clear" w:color="auto" w:fill="FFFFFF" w:themeFill="background1"/>
            <w:vAlign w:val="center"/>
          </w:tcPr>
          <w:p w:rsidR="0091274B" w:rsidRPr="00813F4E" w:rsidRDefault="0091274B" w:rsidP="0091274B">
            <w:pPr>
              <w:ind w:hanging="108"/>
              <w:rPr>
                <w:rFonts w:ascii="Garamond" w:hAnsi="Garamond"/>
                <w:sz w:val="20"/>
                <w:szCs w:val="20"/>
              </w:rPr>
            </w:pPr>
            <w:r>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4</w:t>
            </w:r>
            <w:r w:rsidRPr="00813F4E">
              <w:object w:dxaOrig="165" w:dyaOrig="164">
                <v:shape id="_x0000_i1736" type="#_x0000_t75" style="width:8.5pt;height:8.5pt" o:ole="">
                  <v:imagedata r:id="rId9" o:title=""/>
                </v:shape>
                <o:OLEObject Type="Embed" ProgID="Visio.Drawing.11" ShapeID="_x0000_i1736" DrawAspect="Content" ObjectID="_1415612529" r:id="rId125"/>
              </w:object>
            </w:r>
            <w:r w:rsidRPr="00813F4E">
              <w:rPr>
                <w:rFonts w:ascii="HelveticaLTStd-Roman" w:hAnsi="HelveticaLTStd-Roman" w:cs="HelveticaLTStd-Roman"/>
                <w:sz w:val="13"/>
                <w:szCs w:val="13"/>
              </w:rPr>
              <w:t>No lesions and no tissue to test</w:t>
            </w:r>
          </w:p>
        </w:tc>
        <w:tc>
          <w:tcPr>
            <w:tcW w:w="2094" w:type="dxa"/>
            <w:gridSpan w:val="11"/>
            <w:tcBorders>
              <w:top w:val="nil"/>
              <w:left w:val="nil"/>
              <w:bottom w:val="single" w:sz="4" w:space="0" w:color="auto"/>
              <w:right w:val="single" w:sz="18" w:space="0" w:color="auto"/>
            </w:tcBorders>
            <w:shd w:val="clear" w:color="auto" w:fill="FFFFFF" w:themeFill="background1"/>
            <w:vAlign w:val="center"/>
          </w:tcPr>
          <w:p w:rsidR="0091274B" w:rsidRPr="00813F4E" w:rsidRDefault="0091274B" w:rsidP="0091274B">
            <w:pPr>
              <w:rPr>
                <w:rFonts w:ascii="Garamond" w:hAnsi="Garamond"/>
                <w:sz w:val="20"/>
                <w:szCs w:val="20"/>
              </w:rPr>
            </w:pPr>
          </w:p>
        </w:tc>
      </w:tr>
      <w:tr w:rsidR="0091274B" w:rsidRPr="00813F4E" w:rsidTr="00B61A00">
        <w:trPr>
          <w:trHeight w:val="450"/>
        </w:trPr>
        <w:tc>
          <w:tcPr>
            <w:tcW w:w="1605" w:type="dxa"/>
            <w:gridSpan w:val="7"/>
            <w:tcBorders>
              <w:top w:val="single" w:sz="4" w:space="0" w:color="auto"/>
              <w:left w:val="single" w:sz="4" w:space="0" w:color="auto"/>
              <w:bottom w:val="single" w:sz="4" w:space="0" w:color="auto"/>
              <w:right w:val="nil"/>
            </w:tcBorders>
            <w:shd w:val="clear" w:color="auto" w:fill="FFFFFF" w:themeFill="background1"/>
            <w:vAlign w:val="center"/>
          </w:tcPr>
          <w:p w:rsidR="00BE2AB2" w:rsidRDefault="00EE4E79" w:rsidP="00CA3394">
            <w:pPr>
              <w:rPr>
                <w:rFonts w:ascii="HelveticaLTStd-Cond" w:hAnsi="HelveticaLTStd-Cond" w:cs="HelveticaLTStd-Cond"/>
                <w:sz w:val="13"/>
                <w:szCs w:val="13"/>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2</w:t>
            </w:r>
            <w:r w:rsidR="0091274B" w:rsidRPr="00813F4E">
              <w:rPr>
                <w:rFonts w:ascii="HelveticaLTStd-BoldCond" w:hAnsi="HelveticaLTStd-BoldCond" w:cs="HelveticaLTStd-BoldCond"/>
                <w:b/>
                <w:bCs/>
                <w:sz w:val="13"/>
                <w:szCs w:val="13"/>
              </w:rPr>
              <w:t xml:space="preserve">. Did </w:t>
            </w:r>
            <w:r w:rsidR="0091274B" w:rsidRPr="00813F4E">
              <w:rPr>
                <w:rFonts w:ascii="HelveticaLTStd-Cond" w:hAnsi="HelveticaLTStd-Cond" w:cs="HelveticaLTStd-Cond"/>
                <w:sz w:val="13"/>
                <w:szCs w:val="13"/>
              </w:rPr>
              <w:t xml:space="preserve">the Infant/child </w:t>
            </w:r>
          </w:p>
          <w:p w:rsidR="00D06582" w:rsidRDefault="00BE2AB2" w:rsidP="004E2880">
            <w:pPr>
              <w:rPr>
                <w:rFonts w:ascii="HelveticaLTStd-Cond" w:hAnsi="HelveticaLTStd-Cond" w:cs="HelveticaLTStd-Cond"/>
                <w:sz w:val="13"/>
                <w:szCs w:val="13"/>
              </w:rPr>
            </w:pPr>
            <w:r>
              <w:rPr>
                <w:rFonts w:ascii="HelveticaLTStd-Cond" w:hAnsi="HelveticaLTStd-Cond" w:cs="HelveticaLTStd-Cond"/>
                <w:sz w:val="13"/>
                <w:szCs w:val="13"/>
              </w:rPr>
              <w:t xml:space="preserve">  </w:t>
            </w:r>
            <w:proofErr w:type="gramStart"/>
            <w:r w:rsidR="0091274B" w:rsidRPr="00813F4E">
              <w:rPr>
                <w:rFonts w:ascii="HelveticaLTStd-Cond" w:hAnsi="HelveticaLTStd-Cond" w:cs="HelveticaLTStd-Cond"/>
                <w:sz w:val="13"/>
                <w:szCs w:val="13"/>
              </w:rPr>
              <w:t>have</w:t>
            </w:r>
            <w:proofErr w:type="gramEnd"/>
            <w:r w:rsidR="0091274B" w:rsidRPr="00813F4E">
              <w:rPr>
                <w:rFonts w:ascii="HelveticaLTStd-Cond" w:hAnsi="HelveticaLTStd-Cond" w:cs="HelveticaLTStd-Cond"/>
                <w:sz w:val="13"/>
                <w:szCs w:val="13"/>
              </w:rPr>
              <w:t xml:space="preserve"> any signs of CS</w:t>
            </w:r>
            <w:r w:rsidR="0091274B">
              <w:rPr>
                <w:rFonts w:ascii="HelveticaLTStd-Cond" w:hAnsi="HelveticaLTStd-Cond" w:cs="HelveticaLTStd-Cond"/>
                <w:sz w:val="13"/>
                <w:szCs w:val="13"/>
              </w:rPr>
              <w:t xml:space="preserve">? </w:t>
            </w:r>
            <w:r w:rsidR="00272145">
              <w:rPr>
                <w:rFonts w:ascii="HelveticaLTStd-Cond" w:hAnsi="HelveticaLTStd-Cond" w:cs="HelveticaLTStd-Cond"/>
                <w:sz w:val="13"/>
                <w:szCs w:val="13"/>
              </w:rPr>
              <w:t xml:space="preserve">   </w:t>
            </w:r>
            <w:r w:rsidR="0091274B">
              <w:rPr>
                <w:rFonts w:ascii="HelveticaLTStd-Cond" w:hAnsi="HelveticaLTStd-Cond" w:cs="HelveticaLTStd-Cond"/>
                <w:sz w:val="13"/>
                <w:szCs w:val="13"/>
              </w:rPr>
              <w:t>(c</w:t>
            </w:r>
            <w:r w:rsidR="004E2880">
              <w:rPr>
                <w:rFonts w:ascii="HelveticaLTStd-Cond" w:hAnsi="HelveticaLTStd-Cond" w:cs="HelveticaLTStd-Cond"/>
                <w:sz w:val="13"/>
                <w:szCs w:val="13"/>
              </w:rPr>
              <w:t>heck</w:t>
            </w:r>
            <w:r w:rsidR="0091274B">
              <w:rPr>
                <w:rFonts w:ascii="HelveticaLTStd-Cond" w:hAnsi="HelveticaLTStd-Cond" w:cs="HelveticaLTStd-Cond"/>
                <w:sz w:val="13"/>
                <w:szCs w:val="13"/>
              </w:rPr>
              <w:t xml:space="preserve"> all that apply)</w:t>
            </w:r>
            <w:r w:rsidR="0091274B" w:rsidRPr="00813F4E">
              <w:rPr>
                <w:rFonts w:ascii="HelveticaLTStd-Cond" w:hAnsi="HelveticaLTStd-Cond" w:cs="HelveticaLTStd-Cond"/>
                <w:sz w:val="13"/>
                <w:szCs w:val="13"/>
              </w:rPr>
              <w:t xml:space="preserve"> </w:t>
            </w:r>
          </w:p>
          <w:p w:rsidR="000B6F8D" w:rsidRDefault="000B6F8D" w:rsidP="004E2880">
            <w:pPr>
              <w:rPr>
                <w:rFonts w:ascii="HelveticaLTStd-Cond" w:hAnsi="HelveticaLTStd-Cond" w:cs="HelveticaLTStd-Cond"/>
                <w:sz w:val="13"/>
                <w:szCs w:val="13"/>
              </w:rPr>
            </w:pPr>
          </w:p>
          <w:p w:rsidR="000B6F8D" w:rsidRDefault="000B6F8D" w:rsidP="004E2880">
            <w:pPr>
              <w:rPr>
                <w:rFonts w:ascii="HelveticaLTStd-Roman" w:hAnsi="HelveticaLTStd-Roman" w:cs="HelveticaLTStd-Roman"/>
                <w:sz w:val="12"/>
                <w:szCs w:val="12"/>
              </w:rPr>
            </w:pPr>
          </w:p>
          <w:p w:rsidR="00681182" w:rsidRPr="00813F4E" w:rsidRDefault="00681182" w:rsidP="004E2880">
            <w:pPr>
              <w:rPr>
                <w:rFonts w:ascii="HelveticaLTStd-Roman" w:hAnsi="HelveticaLTStd-Roman" w:cs="HelveticaLTStd-Roman"/>
                <w:sz w:val="10"/>
                <w:szCs w:val="10"/>
              </w:rPr>
            </w:pPr>
          </w:p>
        </w:tc>
        <w:tc>
          <w:tcPr>
            <w:tcW w:w="1023" w:type="dxa"/>
            <w:gridSpan w:val="9"/>
            <w:tcBorders>
              <w:top w:val="single" w:sz="4" w:space="0" w:color="auto"/>
              <w:left w:val="nil"/>
              <w:bottom w:val="single" w:sz="4" w:space="0" w:color="auto"/>
              <w:right w:val="nil"/>
            </w:tcBorders>
            <w:shd w:val="clear" w:color="auto" w:fill="FFFFFF" w:themeFill="background1"/>
          </w:tcPr>
          <w:p w:rsidR="0091274B" w:rsidRDefault="0091274B" w:rsidP="00CA3394">
            <w:pPr>
              <w:ind w:hanging="63"/>
              <w:rPr>
                <w:rFonts w:ascii="HelveticaLTStd-Roman" w:hAnsi="HelveticaLTStd-Roman" w:cs="HelveticaLTStd-Roman"/>
                <w:sz w:val="13"/>
                <w:szCs w:val="13"/>
              </w:rPr>
            </w:pPr>
            <w:r w:rsidRPr="00813F4E">
              <w:object w:dxaOrig="165" w:dyaOrig="164">
                <v:shape id="_x0000_i1737" type="#_x0000_t75" style="width:8.5pt;height:8.5pt" o:ole="">
                  <v:imagedata r:id="rId9" o:title=""/>
                </v:shape>
                <o:OLEObject Type="Embed" ProgID="Visio.Drawing.11" ShapeID="_x0000_i1737" DrawAspect="Content" ObjectID="_1415612530" r:id="rId126"/>
              </w:object>
            </w:r>
            <w:r w:rsidRPr="00813F4E">
              <w:rPr>
                <w:rFonts w:ascii="HelveticaLTStd-Roman" w:hAnsi="HelveticaLTStd-Roman" w:cs="HelveticaLTStd-Roman"/>
                <w:sz w:val="13"/>
                <w:szCs w:val="13"/>
              </w:rPr>
              <w:t xml:space="preserve"> no signs/ asymptomatic</w:t>
            </w:r>
          </w:p>
          <w:p w:rsidR="00D06582" w:rsidRPr="00813F4E" w:rsidRDefault="00D06582" w:rsidP="00CA3394">
            <w:pPr>
              <w:ind w:hanging="63"/>
              <w:rPr>
                <w:rFonts w:ascii="Garamond" w:hAnsi="Garamond"/>
                <w:sz w:val="20"/>
                <w:szCs w:val="20"/>
              </w:rPr>
            </w:pPr>
            <w:r>
              <w:rPr>
                <w:rFonts w:ascii="HelveticaLTStd-Roman" w:hAnsi="HelveticaLTStd-Roman" w:cs="HelveticaLTStd-Roman"/>
                <w:sz w:val="12"/>
                <w:szCs w:val="12"/>
              </w:rPr>
              <w:t xml:space="preserve">  </w:t>
            </w:r>
            <w:r w:rsidRPr="00813F4E">
              <w:rPr>
                <w:rFonts w:ascii="HelveticaLTStd-Roman" w:hAnsi="HelveticaLTStd-Roman" w:cs="HelveticaLTStd-Roman"/>
                <w:sz w:val="12"/>
                <w:szCs w:val="12"/>
              </w:rPr>
              <w:t>(Footnote e)</w:t>
            </w:r>
          </w:p>
        </w:tc>
        <w:tc>
          <w:tcPr>
            <w:tcW w:w="1216" w:type="dxa"/>
            <w:gridSpan w:val="16"/>
            <w:tcBorders>
              <w:top w:val="single" w:sz="4" w:space="0" w:color="auto"/>
              <w:left w:val="nil"/>
              <w:bottom w:val="single" w:sz="4" w:space="0" w:color="auto"/>
              <w:right w:val="nil"/>
            </w:tcBorders>
            <w:shd w:val="clear" w:color="auto" w:fill="FFFFFF" w:themeFill="background1"/>
          </w:tcPr>
          <w:p w:rsidR="00CA3394" w:rsidRDefault="0091274B" w:rsidP="00CA3394">
            <w:pPr>
              <w:ind w:hanging="63"/>
              <w:rPr>
                <w:rFonts w:ascii="HelveticaLTStd-Roman" w:hAnsi="HelveticaLTStd-Roman" w:cs="HelveticaLTStd-Roman"/>
                <w:sz w:val="13"/>
                <w:szCs w:val="13"/>
              </w:rPr>
            </w:pPr>
            <w:r w:rsidRPr="00813F4E">
              <w:object w:dxaOrig="165" w:dyaOrig="164" w14:anchorId="2079C26C">
                <v:shape id="_x0000_i1738" type="#_x0000_t75" style="width:8.5pt;height:8.5pt" o:ole="">
                  <v:imagedata r:id="rId9" o:title=""/>
                </v:shape>
                <o:OLEObject Type="Embed" ProgID="Visio.Drawing.11" ShapeID="_x0000_i1738" DrawAspect="Content" ObjectID="_1415612531" r:id="rId127"/>
              </w:object>
            </w:r>
            <w:r w:rsidRPr="00813F4E">
              <w:rPr>
                <w:rFonts w:ascii="HelveticaLTStd-Roman" w:hAnsi="HelveticaLTStd-Roman" w:cs="HelveticaLTStd-Roman"/>
                <w:sz w:val="13"/>
                <w:szCs w:val="13"/>
              </w:rPr>
              <w:t xml:space="preserve"> </w:t>
            </w:r>
            <w:proofErr w:type="spellStart"/>
            <w:r w:rsidRPr="00813F4E">
              <w:rPr>
                <w:rFonts w:ascii="HelveticaLTStd-Roman" w:hAnsi="HelveticaLTStd-Roman" w:cs="HelveticaLTStd-Roman"/>
                <w:sz w:val="13"/>
                <w:szCs w:val="13"/>
              </w:rPr>
              <w:t>condyloma</w:t>
            </w:r>
            <w:proofErr w:type="spellEnd"/>
          </w:p>
          <w:p w:rsidR="0091274B" w:rsidRPr="00813F4E" w:rsidRDefault="00CA3394" w:rsidP="00CA3394">
            <w:pPr>
              <w:ind w:hanging="63"/>
              <w:rPr>
                <w:rFonts w:ascii="Garamond" w:hAnsi="Garamond"/>
                <w:sz w:val="20"/>
                <w:szCs w:val="20"/>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 xml:space="preserve"> </w:t>
            </w:r>
            <w:proofErr w:type="spellStart"/>
            <w:r w:rsidR="00AB1370" w:rsidRPr="00813F4E">
              <w:rPr>
                <w:rFonts w:ascii="HelveticaLTStd-Roman" w:hAnsi="HelveticaLTStd-Roman" w:cs="HelveticaLTStd-Roman"/>
                <w:sz w:val="13"/>
                <w:szCs w:val="13"/>
              </w:rPr>
              <w:t>L</w:t>
            </w:r>
            <w:r w:rsidR="0091274B" w:rsidRPr="00813F4E">
              <w:rPr>
                <w:rFonts w:ascii="HelveticaLTStd-Roman" w:hAnsi="HelveticaLTStd-Roman" w:cs="HelveticaLTStd-Roman"/>
                <w:sz w:val="13"/>
                <w:szCs w:val="13"/>
              </w:rPr>
              <w:t>ata</w:t>
            </w:r>
            <w:proofErr w:type="spellEnd"/>
          </w:p>
        </w:tc>
        <w:tc>
          <w:tcPr>
            <w:tcW w:w="905" w:type="dxa"/>
            <w:gridSpan w:val="13"/>
            <w:tcBorders>
              <w:top w:val="single" w:sz="4" w:space="0" w:color="auto"/>
              <w:left w:val="nil"/>
              <w:bottom w:val="single" w:sz="4" w:space="0" w:color="auto"/>
              <w:right w:val="nil"/>
            </w:tcBorders>
            <w:shd w:val="clear" w:color="auto" w:fill="FFFFFF" w:themeFill="background1"/>
          </w:tcPr>
          <w:p w:rsidR="0091274B" w:rsidRPr="00813F4E" w:rsidRDefault="0091274B" w:rsidP="00CA3394">
            <w:pPr>
              <w:ind w:hanging="63"/>
              <w:rPr>
                <w:rFonts w:ascii="Garamond" w:hAnsi="Garamond"/>
                <w:sz w:val="20"/>
                <w:szCs w:val="20"/>
              </w:rPr>
            </w:pPr>
            <w:r w:rsidRPr="00813F4E">
              <w:object w:dxaOrig="165" w:dyaOrig="164" w14:anchorId="7A2461CD">
                <v:shape id="_x0000_i1739" type="#_x0000_t75" style="width:8.5pt;height:8.5pt" o:ole="">
                  <v:imagedata r:id="rId9" o:title=""/>
                </v:shape>
                <o:OLEObject Type="Embed" ProgID="Visio.Drawing.11" ShapeID="_x0000_i1739" DrawAspect="Content" ObjectID="_1415612532" r:id="rId128"/>
              </w:object>
            </w:r>
            <w:r w:rsidRPr="00813F4E">
              <w:rPr>
                <w:rFonts w:ascii="HelveticaLTStd-Roman" w:hAnsi="HelveticaLTStd-Roman" w:cs="HelveticaLTStd-Roman"/>
                <w:sz w:val="13"/>
                <w:szCs w:val="13"/>
              </w:rPr>
              <w:t xml:space="preserve"> snuffles</w:t>
            </w:r>
          </w:p>
        </w:tc>
        <w:tc>
          <w:tcPr>
            <w:tcW w:w="1029" w:type="dxa"/>
            <w:gridSpan w:val="9"/>
            <w:tcBorders>
              <w:top w:val="single" w:sz="4" w:space="0" w:color="auto"/>
              <w:left w:val="nil"/>
              <w:bottom w:val="single" w:sz="4" w:space="0" w:color="auto"/>
              <w:right w:val="nil"/>
            </w:tcBorders>
            <w:shd w:val="clear" w:color="auto" w:fill="FFFFFF" w:themeFill="background1"/>
          </w:tcPr>
          <w:p w:rsidR="00CA3394" w:rsidRDefault="0091274B" w:rsidP="00CA3394">
            <w:pPr>
              <w:ind w:hanging="63"/>
              <w:rPr>
                <w:rFonts w:ascii="HelveticaLTStd-Roman" w:hAnsi="HelveticaLTStd-Roman" w:cs="HelveticaLTStd-Roman"/>
                <w:sz w:val="13"/>
                <w:szCs w:val="13"/>
              </w:rPr>
            </w:pPr>
            <w:r w:rsidRPr="00813F4E">
              <w:object w:dxaOrig="165" w:dyaOrig="164" w14:anchorId="60C8FAFE">
                <v:shape id="_x0000_i1740" type="#_x0000_t75" style="width:8.5pt;height:8.5pt" o:ole="">
                  <v:imagedata r:id="rId9" o:title=""/>
                </v:shape>
                <o:OLEObject Type="Embed" ProgID="Visio.Drawing.11" ShapeID="_x0000_i1740" DrawAspect="Content" ObjectID="_1415612533" r:id="rId129"/>
              </w:object>
            </w:r>
            <w:r w:rsidRPr="00813F4E">
              <w:rPr>
                <w:rFonts w:ascii="HelveticaLTStd-Roman" w:hAnsi="HelveticaLTStd-Roman" w:cs="HelveticaLTStd-Roman"/>
                <w:sz w:val="13"/>
                <w:szCs w:val="13"/>
              </w:rPr>
              <w:t xml:space="preserve"> syphilitic </w:t>
            </w:r>
          </w:p>
          <w:p w:rsidR="0091274B" w:rsidRPr="00813F4E" w:rsidRDefault="00CA3394" w:rsidP="00CA3394">
            <w:pPr>
              <w:ind w:hanging="63"/>
              <w:rPr>
                <w:rFonts w:ascii="Garamond" w:hAnsi="Garamond"/>
                <w:sz w:val="20"/>
                <w:szCs w:val="20"/>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skin rash</w:t>
            </w:r>
          </w:p>
        </w:tc>
        <w:tc>
          <w:tcPr>
            <w:tcW w:w="1080" w:type="dxa"/>
            <w:gridSpan w:val="10"/>
            <w:tcBorders>
              <w:top w:val="single" w:sz="4" w:space="0" w:color="auto"/>
              <w:left w:val="nil"/>
              <w:bottom w:val="single" w:sz="4" w:space="0" w:color="auto"/>
              <w:right w:val="nil"/>
            </w:tcBorders>
            <w:shd w:val="clear" w:color="auto" w:fill="FFFFFF" w:themeFill="background1"/>
          </w:tcPr>
          <w:p w:rsidR="0091274B" w:rsidRPr="00813F4E" w:rsidRDefault="0091274B" w:rsidP="00CA3394">
            <w:pPr>
              <w:ind w:hanging="63"/>
              <w:rPr>
                <w:rFonts w:ascii="Garamond" w:hAnsi="Garamond"/>
                <w:sz w:val="20"/>
                <w:szCs w:val="20"/>
              </w:rPr>
            </w:pPr>
            <w:r w:rsidRPr="00813F4E">
              <w:object w:dxaOrig="165" w:dyaOrig="164">
                <v:shape id="_x0000_i1741" type="#_x0000_t75" style="width:8.5pt;height:8.5pt" o:ole="">
                  <v:imagedata r:id="rId9" o:title=""/>
                </v:shape>
                <o:OLEObject Type="Embed" ProgID="Visio.Drawing.11" ShapeID="_x0000_i1741" DrawAspect="Content" ObjectID="_1415612534" r:id="rId130"/>
              </w:object>
            </w:r>
            <w:r w:rsidRPr="00813F4E">
              <w:rPr>
                <w:rFonts w:ascii="HelveticaLTStd-Roman" w:hAnsi="HelveticaLTStd-Roman" w:cs="HelveticaLTStd-Roman"/>
                <w:sz w:val="13"/>
                <w:szCs w:val="13"/>
              </w:rPr>
              <w:t xml:space="preserve"> </w:t>
            </w:r>
            <w:proofErr w:type="spellStart"/>
            <w:r w:rsidRPr="00813F4E">
              <w:rPr>
                <w:rFonts w:ascii="HelveticaLTStd-Roman" w:hAnsi="HelveticaLTStd-Roman" w:cs="HelveticaLTStd-Roman"/>
                <w:sz w:val="13"/>
                <w:szCs w:val="13"/>
              </w:rPr>
              <w:t>hepato</w:t>
            </w:r>
            <w:proofErr w:type="spellEnd"/>
            <w:r>
              <w:rPr>
                <w:rFonts w:ascii="HelveticaLTStd-Roman" w:hAnsi="HelveticaLTStd-Roman" w:cs="HelveticaLTStd-Roman"/>
                <w:sz w:val="13"/>
                <w:szCs w:val="13"/>
              </w:rPr>
              <w:t xml:space="preserve"> </w:t>
            </w:r>
            <w:r w:rsidR="00CA3394">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splenomegaly</w:t>
            </w:r>
          </w:p>
        </w:tc>
        <w:tc>
          <w:tcPr>
            <w:tcW w:w="1170" w:type="dxa"/>
            <w:gridSpan w:val="9"/>
            <w:tcBorders>
              <w:top w:val="single" w:sz="4" w:space="0" w:color="auto"/>
              <w:left w:val="nil"/>
              <w:bottom w:val="single" w:sz="4" w:space="0" w:color="auto"/>
              <w:right w:val="nil"/>
            </w:tcBorders>
            <w:shd w:val="clear" w:color="auto" w:fill="FFFFFF" w:themeFill="background1"/>
          </w:tcPr>
          <w:p w:rsidR="00CA3394" w:rsidRDefault="0091274B" w:rsidP="00CA3394">
            <w:pPr>
              <w:ind w:hanging="63"/>
              <w:rPr>
                <w:rFonts w:ascii="HelveticaLTStd-Roman" w:hAnsi="HelveticaLTStd-Roman" w:cs="HelveticaLTStd-Roman"/>
                <w:sz w:val="13"/>
                <w:szCs w:val="13"/>
              </w:rPr>
            </w:pPr>
            <w:r w:rsidRPr="00813F4E">
              <w:object w:dxaOrig="165" w:dyaOrig="164" w14:anchorId="47D44C2B">
                <v:shape id="_x0000_i1742" type="#_x0000_t75" style="width:8.5pt;height:8.5pt" o:ole="">
                  <v:imagedata r:id="rId9" o:title=""/>
                </v:shape>
                <o:OLEObject Type="Embed" ProgID="Visio.Drawing.11" ShapeID="_x0000_i1742" DrawAspect="Content" ObjectID="_1415612535" r:id="rId131"/>
              </w:object>
            </w:r>
            <w:r w:rsidRPr="00813F4E">
              <w:rPr>
                <w:rFonts w:ascii="HelveticaLTStd-Roman" w:hAnsi="HelveticaLTStd-Roman" w:cs="HelveticaLTStd-Roman"/>
                <w:sz w:val="13"/>
                <w:szCs w:val="13"/>
              </w:rPr>
              <w:t xml:space="preserve"> jaundice/ </w:t>
            </w:r>
          </w:p>
          <w:p w:rsidR="0091274B" w:rsidRPr="00813F4E" w:rsidRDefault="00CA3394" w:rsidP="00CA3394">
            <w:pPr>
              <w:ind w:hanging="63"/>
              <w:rPr>
                <w:rFonts w:ascii="Garamond" w:hAnsi="Garamond"/>
                <w:sz w:val="20"/>
                <w:szCs w:val="20"/>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hepatitis</w:t>
            </w:r>
          </w:p>
        </w:tc>
        <w:tc>
          <w:tcPr>
            <w:tcW w:w="1045" w:type="dxa"/>
            <w:gridSpan w:val="7"/>
            <w:tcBorders>
              <w:top w:val="single" w:sz="4" w:space="0" w:color="auto"/>
              <w:left w:val="nil"/>
              <w:bottom w:val="single" w:sz="4" w:space="0" w:color="auto"/>
              <w:right w:val="nil"/>
            </w:tcBorders>
            <w:shd w:val="clear" w:color="auto" w:fill="FFFFFF" w:themeFill="background1"/>
          </w:tcPr>
          <w:p w:rsidR="00CA3394" w:rsidRDefault="0091274B" w:rsidP="00CA3394">
            <w:pPr>
              <w:ind w:hanging="63"/>
              <w:rPr>
                <w:rFonts w:ascii="HelveticaLTStd-Roman" w:hAnsi="HelveticaLTStd-Roman" w:cs="HelveticaLTStd-Roman"/>
                <w:sz w:val="13"/>
                <w:szCs w:val="13"/>
              </w:rPr>
            </w:pPr>
            <w:r w:rsidRPr="00813F4E">
              <w:object w:dxaOrig="165" w:dyaOrig="164" w14:anchorId="5173DEE2">
                <v:shape id="_x0000_i1743" type="#_x0000_t75" style="width:8.5pt;height:8.5pt" o:ole="">
                  <v:imagedata r:id="rId9" o:title=""/>
                </v:shape>
                <o:OLEObject Type="Embed" ProgID="Visio.Drawing.11" ShapeID="_x0000_i1743" DrawAspect="Content" ObjectID="_1415612536" r:id="rId132"/>
              </w:object>
            </w:r>
            <w:r w:rsidRPr="00813F4E">
              <w:rPr>
                <w:rFonts w:ascii="HelveticaLTStd-Roman" w:hAnsi="HelveticaLTStd-Roman" w:cs="HelveticaLTStd-Roman"/>
                <w:sz w:val="13"/>
                <w:szCs w:val="13"/>
              </w:rPr>
              <w:t xml:space="preserve"> pseudo </w:t>
            </w:r>
          </w:p>
          <w:p w:rsidR="0091274B" w:rsidRPr="00813F4E" w:rsidRDefault="00CA3394" w:rsidP="00CA3394">
            <w:pPr>
              <w:ind w:hanging="63"/>
              <w:rPr>
                <w:rFonts w:ascii="Garamond" w:hAnsi="Garamond"/>
                <w:sz w:val="20"/>
                <w:szCs w:val="20"/>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paralysis</w:t>
            </w:r>
          </w:p>
        </w:tc>
        <w:tc>
          <w:tcPr>
            <w:tcW w:w="900" w:type="dxa"/>
            <w:gridSpan w:val="12"/>
            <w:tcBorders>
              <w:top w:val="single" w:sz="4" w:space="0" w:color="auto"/>
              <w:left w:val="nil"/>
              <w:bottom w:val="single" w:sz="4" w:space="0" w:color="auto"/>
              <w:right w:val="nil"/>
            </w:tcBorders>
            <w:shd w:val="clear" w:color="auto" w:fill="FFFFFF" w:themeFill="background1"/>
          </w:tcPr>
          <w:p w:rsidR="0091274B" w:rsidRPr="00813F4E" w:rsidRDefault="0091274B" w:rsidP="00CA3394">
            <w:pPr>
              <w:ind w:hanging="63"/>
              <w:rPr>
                <w:rFonts w:ascii="Garamond" w:hAnsi="Garamond"/>
                <w:sz w:val="20"/>
                <w:szCs w:val="20"/>
              </w:rPr>
            </w:pPr>
            <w:r w:rsidRPr="00813F4E">
              <w:object w:dxaOrig="165" w:dyaOrig="164" w14:anchorId="653A62CF">
                <v:shape id="_x0000_i1744" type="#_x0000_t75" style="width:8.5pt;height:8.5pt" o:ole="">
                  <v:imagedata r:id="rId9" o:title=""/>
                </v:shape>
                <o:OLEObject Type="Embed" ProgID="Visio.Drawing.11" ShapeID="_x0000_i1744" DrawAspect="Content" ObjectID="_1415612537" r:id="rId133"/>
              </w:object>
            </w:r>
            <w:r w:rsidRPr="00813F4E">
              <w:rPr>
                <w:rFonts w:ascii="HelveticaLTStd-Roman" w:hAnsi="HelveticaLTStd-Roman" w:cs="HelveticaLTStd-Roman"/>
                <w:sz w:val="13"/>
                <w:szCs w:val="13"/>
              </w:rPr>
              <w:t xml:space="preserve"> edema</w:t>
            </w:r>
          </w:p>
        </w:tc>
        <w:tc>
          <w:tcPr>
            <w:tcW w:w="995" w:type="dxa"/>
            <w:gridSpan w:val="8"/>
            <w:tcBorders>
              <w:top w:val="single" w:sz="4" w:space="0" w:color="auto"/>
              <w:left w:val="nil"/>
              <w:bottom w:val="single" w:sz="4" w:space="0" w:color="auto"/>
              <w:right w:val="nil"/>
            </w:tcBorders>
            <w:shd w:val="clear" w:color="auto" w:fill="FFFFFF" w:themeFill="background1"/>
          </w:tcPr>
          <w:p w:rsidR="0091274B" w:rsidRPr="00813F4E" w:rsidRDefault="0091274B" w:rsidP="00CA3394">
            <w:pPr>
              <w:ind w:hanging="63"/>
              <w:rPr>
                <w:rFonts w:ascii="Garamond" w:hAnsi="Garamond"/>
                <w:sz w:val="20"/>
                <w:szCs w:val="20"/>
              </w:rPr>
            </w:pPr>
            <w:r w:rsidRPr="00813F4E">
              <w:object w:dxaOrig="165" w:dyaOrig="164">
                <v:shape id="_x0000_i1745" type="#_x0000_t75" style="width:8.5pt;height:8.5pt" o:ole="">
                  <v:imagedata r:id="rId9" o:title=""/>
                </v:shape>
                <o:OLEObject Type="Embed" ProgID="Visio.Drawing.11" ShapeID="_x0000_i1745" DrawAspect="Content" ObjectID="_1415612538" r:id="rId134"/>
              </w:object>
            </w:r>
            <w:r>
              <w:rPr>
                <w:rFonts w:ascii="HelveticaLTStd-Roman" w:hAnsi="HelveticaLTStd-Roman" w:cs="HelveticaLTStd-Roman"/>
                <w:sz w:val="13"/>
                <w:szCs w:val="13"/>
              </w:rPr>
              <w:t xml:space="preserve"> other</w:t>
            </w:r>
          </w:p>
        </w:tc>
        <w:tc>
          <w:tcPr>
            <w:tcW w:w="896" w:type="dxa"/>
            <w:tcBorders>
              <w:top w:val="single" w:sz="4" w:space="0" w:color="auto"/>
              <w:left w:val="nil"/>
              <w:bottom w:val="single" w:sz="4" w:space="0" w:color="auto"/>
              <w:right w:val="single" w:sz="18" w:space="0" w:color="auto"/>
            </w:tcBorders>
            <w:shd w:val="clear" w:color="auto" w:fill="FFFFFF" w:themeFill="background1"/>
          </w:tcPr>
          <w:p w:rsidR="0091274B" w:rsidRPr="00813F4E" w:rsidRDefault="0091274B" w:rsidP="00CA3394">
            <w:pPr>
              <w:ind w:hanging="63"/>
              <w:rPr>
                <w:rFonts w:ascii="Garamond" w:hAnsi="Garamond"/>
                <w:sz w:val="20"/>
                <w:szCs w:val="20"/>
              </w:rPr>
            </w:pPr>
            <w:r w:rsidRPr="00813F4E">
              <w:object w:dxaOrig="165" w:dyaOrig="164">
                <v:shape id="_x0000_i1746" type="#_x0000_t75" style="width:8.5pt;height:8.5pt" o:ole="">
                  <v:imagedata r:id="rId9" o:title=""/>
                </v:shape>
                <o:OLEObject Type="Embed" ProgID="Visio.Drawing.11" ShapeID="_x0000_i1746" DrawAspect="Content" ObjectID="_1415612539" r:id="rId135"/>
              </w:object>
            </w:r>
            <w:proofErr w:type="spellStart"/>
            <w:r w:rsidRPr="00813F4E">
              <w:rPr>
                <w:rFonts w:ascii="HelveticaLTStd-Roman" w:hAnsi="HelveticaLTStd-Roman" w:cs="HelveticaLTStd-Roman"/>
                <w:sz w:val="13"/>
                <w:szCs w:val="13"/>
              </w:rPr>
              <w:t>Unk</w:t>
            </w:r>
            <w:proofErr w:type="spellEnd"/>
          </w:p>
        </w:tc>
      </w:tr>
      <w:tr w:rsidR="0091274B" w:rsidRPr="00813F4E" w:rsidTr="00B61A00">
        <w:trPr>
          <w:trHeight w:val="360"/>
        </w:trPr>
        <w:tc>
          <w:tcPr>
            <w:tcW w:w="3284" w:type="dxa"/>
            <w:gridSpan w:val="23"/>
            <w:tcBorders>
              <w:top w:val="single" w:sz="4" w:space="0" w:color="auto"/>
              <w:left w:val="single" w:sz="4" w:space="0" w:color="auto"/>
              <w:bottom w:val="single" w:sz="4" w:space="0" w:color="auto"/>
              <w:right w:val="nil"/>
            </w:tcBorders>
            <w:shd w:val="clear" w:color="auto" w:fill="auto"/>
            <w:vAlign w:val="center"/>
          </w:tcPr>
          <w:p w:rsidR="000B6F8D" w:rsidRDefault="000B6F8D" w:rsidP="00FB3D5B">
            <w:pPr>
              <w:rPr>
                <w:rFonts w:ascii="HelveticaLTStd-BoldCond" w:hAnsi="HelveticaLTStd-BoldCond" w:cs="HelveticaLTStd-BoldCond"/>
                <w:b/>
                <w:bCs/>
                <w:sz w:val="13"/>
                <w:szCs w:val="13"/>
              </w:rPr>
            </w:pPr>
          </w:p>
          <w:p w:rsidR="000B6F8D" w:rsidRDefault="000B6F8D" w:rsidP="00FB3D5B">
            <w:pPr>
              <w:rPr>
                <w:rFonts w:ascii="HelveticaLTStd-BoldCond" w:hAnsi="HelveticaLTStd-BoldCond" w:cs="HelveticaLTStd-BoldCond"/>
                <w:b/>
                <w:bCs/>
                <w:sz w:val="13"/>
                <w:szCs w:val="13"/>
              </w:rPr>
            </w:pPr>
          </w:p>
          <w:p w:rsidR="000B6F8D" w:rsidRDefault="000B6F8D" w:rsidP="00FB3D5B">
            <w:pPr>
              <w:rPr>
                <w:rFonts w:ascii="HelveticaLTStd-BoldCond" w:hAnsi="HelveticaLTStd-BoldCond" w:cs="HelveticaLTStd-BoldCond"/>
                <w:b/>
                <w:bCs/>
                <w:sz w:val="13"/>
                <w:szCs w:val="13"/>
              </w:rPr>
            </w:pPr>
          </w:p>
          <w:p w:rsidR="000B6F8D" w:rsidRDefault="000B6F8D" w:rsidP="00FB3D5B">
            <w:pPr>
              <w:rPr>
                <w:rFonts w:ascii="HelveticaLTStd-BoldCond" w:hAnsi="HelveticaLTStd-BoldCond" w:cs="HelveticaLTStd-BoldCond"/>
                <w:b/>
                <w:bCs/>
                <w:sz w:val="13"/>
                <w:szCs w:val="13"/>
              </w:rPr>
            </w:pPr>
          </w:p>
          <w:p w:rsidR="0091274B" w:rsidRPr="00813F4E" w:rsidRDefault="00AB1370" w:rsidP="00FB3D5B">
            <w:pPr>
              <w:rPr>
                <w:rFonts w:ascii="Garamond" w:hAnsi="Garamond"/>
                <w:sz w:val="20"/>
                <w:szCs w:val="20"/>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3</w:t>
            </w:r>
            <w:r w:rsidR="0091274B" w:rsidRPr="00813F4E">
              <w:rPr>
                <w:rFonts w:ascii="HelveticaLTStd-BoldCond" w:hAnsi="HelveticaLTStd-BoldCond" w:cs="HelveticaLTStd-BoldCond"/>
                <w:b/>
                <w:bCs/>
                <w:sz w:val="13"/>
                <w:szCs w:val="13"/>
              </w:rPr>
              <w:t xml:space="preserve">. Did </w:t>
            </w:r>
            <w:r w:rsidR="0091274B" w:rsidRPr="00813F4E">
              <w:rPr>
                <w:rFonts w:ascii="HelveticaLTStd-Cond" w:hAnsi="HelveticaLTStd-Cond" w:cs="HelveticaLTStd-Cond"/>
                <w:sz w:val="13"/>
                <w:szCs w:val="13"/>
              </w:rPr>
              <w:t xml:space="preserve">the infant/child have long bone X-rays? </w:t>
            </w:r>
          </w:p>
        </w:tc>
        <w:tc>
          <w:tcPr>
            <w:tcW w:w="8580" w:type="dxa"/>
            <w:gridSpan w:val="78"/>
            <w:tcBorders>
              <w:top w:val="single" w:sz="4" w:space="0" w:color="auto"/>
              <w:left w:val="nil"/>
              <w:bottom w:val="single" w:sz="4" w:space="0" w:color="auto"/>
              <w:right w:val="single" w:sz="18" w:space="0" w:color="auto"/>
            </w:tcBorders>
            <w:shd w:val="clear" w:color="auto" w:fill="auto"/>
            <w:vAlign w:val="center"/>
          </w:tcPr>
          <w:p w:rsidR="000B6F8D" w:rsidRDefault="000B6F8D" w:rsidP="0091274B">
            <w:pPr>
              <w:autoSpaceDE w:val="0"/>
              <w:autoSpaceDN w:val="0"/>
              <w:adjustRightInd w:val="0"/>
              <w:rPr>
                <w:rFonts w:ascii="HelveticaLTStd-Roman" w:hAnsi="HelveticaLTStd-Roman" w:cs="HelveticaLTStd-Roman"/>
                <w:sz w:val="13"/>
                <w:szCs w:val="13"/>
              </w:rPr>
            </w:pPr>
          </w:p>
          <w:p w:rsidR="000B6F8D" w:rsidRDefault="000B6F8D" w:rsidP="0091274B">
            <w:pPr>
              <w:autoSpaceDE w:val="0"/>
              <w:autoSpaceDN w:val="0"/>
              <w:adjustRightInd w:val="0"/>
              <w:rPr>
                <w:rFonts w:ascii="HelveticaLTStd-Roman" w:hAnsi="HelveticaLTStd-Roman" w:cs="HelveticaLTStd-Roman"/>
                <w:sz w:val="13"/>
                <w:szCs w:val="13"/>
              </w:rPr>
            </w:pPr>
          </w:p>
          <w:p w:rsidR="000B6F8D" w:rsidRDefault="000B6F8D" w:rsidP="0091274B">
            <w:pPr>
              <w:autoSpaceDE w:val="0"/>
              <w:autoSpaceDN w:val="0"/>
              <w:adjustRightInd w:val="0"/>
              <w:rPr>
                <w:rFonts w:ascii="HelveticaLTStd-Roman" w:hAnsi="HelveticaLTStd-Roman" w:cs="HelveticaLTStd-Roman"/>
                <w:sz w:val="13"/>
                <w:szCs w:val="13"/>
              </w:rPr>
            </w:pPr>
          </w:p>
          <w:p w:rsidR="000B6F8D" w:rsidRDefault="000B6F8D" w:rsidP="0091274B">
            <w:pPr>
              <w:autoSpaceDE w:val="0"/>
              <w:autoSpaceDN w:val="0"/>
              <w:adjustRightInd w:val="0"/>
              <w:rPr>
                <w:rFonts w:ascii="HelveticaLTStd-Roman" w:hAnsi="HelveticaLTStd-Roman" w:cs="HelveticaLTStd-Roman"/>
                <w:sz w:val="13"/>
                <w:szCs w:val="13"/>
              </w:rPr>
            </w:pPr>
          </w:p>
          <w:p w:rsidR="0091274B" w:rsidRPr="00813F4E" w:rsidRDefault="0091274B" w:rsidP="0091274B">
            <w:pPr>
              <w:autoSpaceDE w:val="0"/>
              <w:autoSpaceDN w:val="0"/>
              <w:adjustRightInd w:val="0"/>
              <w:rPr>
                <w:rFonts w:ascii="HelveticaLTStd-Roman" w:hAnsi="HelveticaLTStd-Roman" w:cs="HelveticaLTStd-Roman"/>
                <w:sz w:val="13"/>
                <w:szCs w:val="13"/>
              </w:rPr>
            </w:pPr>
            <w:r w:rsidRPr="00813F4E">
              <w:rPr>
                <w:rFonts w:ascii="HelveticaLTStd-Roman" w:hAnsi="HelveticaLTStd-Roman" w:cs="HelveticaLTStd-Roman"/>
                <w:sz w:val="13"/>
                <w:szCs w:val="13"/>
              </w:rPr>
              <w:t>1</w:t>
            </w:r>
            <w:r w:rsidRPr="00813F4E">
              <w:object w:dxaOrig="165" w:dyaOrig="164">
                <v:shape id="_x0000_i1747" type="#_x0000_t75" style="width:8.5pt;height:8.5pt" o:ole="">
                  <v:imagedata r:id="rId9" o:title=""/>
                </v:shape>
                <o:OLEObject Type="Embed" ProgID="Visio.Drawing.11" ShapeID="_x0000_i1747" DrawAspect="Content" ObjectID="_1415612540" r:id="rId136"/>
              </w:object>
            </w:r>
            <w:r w:rsidRPr="00813F4E">
              <w:rPr>
                <w:rFonts w:ascii="HelveticaLTStd-Roman" w:hAnsi="HelveticaLTStd-Roman" w:cs="HelveticaLTStd-Roman"/>
                <w:sz w:val="13"/>
                <w:szCs w:val="13"/>
              </w:rPr>
              <w:t xml:space="preserve">Yes, changes consistent with CS     </w:t>
            </w:r>
            <w:r w:rsidR="0048482E">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 xml:space="preserve"> 2</w:t>
            </w:r>
            <w:r w:rsidRPr="00813F4E">
              <w:object w:dxaOrig="165" w:dyaOrig="164">
                <v:shape id="_x0000_i1748" type="#_x0000_t75" style="width:8.5pt;height:8.5pt" o:ole="">
                  <v:imagedata r:id="rId9" o:title=""/>
                </v:shape>
                <o:OLEObject Type="Embed" ProgID="Visio.Drawing.11" ShapeID="_x0000_i1748" DrawAspect="Content" ObjectID="_1415612541" r:id="rId137"/>
              </w:object>
            </w:r>
            <w:r w:rsidRPr="00813F4E">
              <w:rPr>
                <w:rFonts w:ascii="HelveticaLTStd-Roman" w:hAnsi="HelveticaLTStd-Roman" w:cs="HelveticaLTStd-Roman"/>
                <w:sz w:val="13"/>
                <w:szCs w:val="13"/>
              </w:rPr>
              <w:t xml:space="preserve">Yes, no signs of CS     </w:t>
            </w:r>
            <w:r w:rsidR="0048482E">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 xml:space="preserve"> 3</w:t>
            </w:r>
            <w:r w:rsidRPr="00813F4E">
              <w:object w:dxaOrig="165" w:dyaOrig="164">
                <v:shape id="_x0000_i1749" type="#_x0000_t75" style="width:8.5pt;height:8.5pt" o:ole="">
                  <v:imagedata r:id="rId9" o:title=""/>
                </v:shape>
                <o:OLEObject Type="Embed" ProgID="Visio.Drawing.11" ShapeID="_x0000_i1749" DrawAspect="Content" ObjectID="_1415612542" r:id="rId138"/>
              </w:object>
            </w:r>
            <w:r w:rsidRPr="00813F4E">
              <w:rPr>
                <w:rFonts w:ascii="HelveticaLTStd-Roman" w:hAnsi="HelveticaLTStd-Roman" w:cs="HelveticaLTStd-Roman"/>
                <w:sz w:val="13"/>
                <w:szCs w:val="13"/>
              </w:rPr>
              <w:t xml:space="preserve">No X-rays     </w:t>
            </w:r>
            <w:r w:rsidR="0048482E">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 xml:space="preserve">  9</w:t>
            </w:r>
            <w:r w:rsidRPr="00813F4E">
              <w:object w:dxaOrig="165" w:dyaOrig="164">
                <v:shape id="_x0000_i1750" type="#_x0000_t75" style="width:8.5pt;height:8.5pt" o:ole="">
                  <v:imagedata r:id="rId9" o:title=""/>
                </v:shape>
                <o:OLEObject Type="Embed" ProgID="Visio.Drawing.11" ShapeID="_x0000_i1750" DrawAspect="Content" ObjectID="_1415612543" r:id="rId139"/>
              </w:object>
            </w:r>
            <w:proofErr w:type="spellStart"/>
            <w:r w:rsidRPr="00813F4E">
              <w:rPr>
                <w:rFonts w:ascii="HelveticaLTStd-Roman" w:hAnsi="HelveticaLTStd-Roman" w:cs="HelveticaLTStd-Roman"/>
                <w:sz w:val="13"/>
                <w:szCs w:val="13"/>
              </w:rPr>
              <w:t>Unk</w:t>
            </w:r>
            <w:proofErr w:type="spellEnd"/>
            <w:r w:rsidRPr="00813F4E">
              <w:rPr>
                <w:rFonts w:ascii="HelveticaLTStd-Roman" w:hAnsi="HelveticaLTStd-Roman" w:cs="HelveticaLTStd-Roman"/>
                <w:sz w:val="13"/>
                <w:szCs w:val="13"/>
              </w:rPr>
              <w:t>.</w:t>
            </w:r>
          </w:p>
        </w:tc>
      </w:tr>
      <w:tr w:rsidR="0091274B" w:rsidRPr="00813F4E" w:rsidTr="00B61A00">
        <w:trPr>
          <w:trHeight w:val="351"/>
        </w:trPr>
        <w:tc>
          <w:tcPr>
            <w:tcW w:w="3143" w:type="dxa"/>
            <w:gridSpan w:val="18"/>
            <w:tcBorders>
              <w:top w:val="single" w:sz="4" w:space="0" w:color="auto"/>
              <w:left w:val="single" w:sz="4" w:space="0" w:color="auto"/>
              <w:bottom w:val="single" w:sz="4" w:space="0" w:color="auto"/>
              <w:right w:val="nil"/>
            </w:tcBorders>
            <w:shd w:val="clear" w:color="auto" w:fill="FFFFFF" w:themeFill="background1"/>
            <w:vAlign w:val="center"/>
          </w:tcPr>
          <w:p w:rsidR="00AB1370" w:rsidRDefault="00AB1370" w:rsidP="00FB3D5B">
            <w:pPr>
              <w:rPr>
                <w:rFonts w:ascii="HelveticaLTStd-BoldCond" w:hAnsi="HelveticaLTStd-BoldCond" w:cs="HelveticaLTStd-BoldCond"/>
                <w:b/>
                <w:bCs/>
                <w:sz w:val="13"/>
                <w:szCs w:val="13"/>
              </w:rPr>
            </w:pPr>
          </w:p>
          <w:p w:rsidR="0091274B" w:rsidRPr="00813F4E" w:rsidRDefault="00CF661B" w:rsidP="00FB3D5B">
            <w:pPr>
              <w:rPr>
                <w:rFonts w:ascii="Garamond" w:hAnsi="Garamond"/>
                <w:sz w:val="20"/>
                <w:szCs w:val="20"/>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4</w:t>
            </w:r>
            <w:r w:rsidR="0091274B" w:rsidRPr="00813F4E">
              <w:rPr>
                <w:rFonts w:ascii="HelveticaLTStd-BoldCond" w:hAnsi="HelveticaLTStd-BoldCond" w:cs="HelveticaLTStd-BoldCond"/>
                <w:b/>
                <w:bCs/>
                <w:sz w:val="13"/>
                <w:szCs w:val="13"/>
              </w:rPr>
              <w:t xml:space="preserve">. Did </w:t>
            </w:r>
            <w:r w:rsidR="0091274B" w:rsidRPr="00813F4E">
              <w:rPr>
                <w:rFonts w:ascii="HelveticaLTStd-Cond" w:hAnsi="HelveticaLTStd-Cond" w:cs="HelveticaLTStd-Cond"/>
                <w:sz w:val="13"/>
                <w:szCs w:val="13"/>
              </w:rPr>
              <w:t>the infant/child have a CSF-VDRL?</w:t>
            </w:r>
          </w:p>
        </w:tc>
        <w:tc>
          <w:tcPr>
            <w:tcW w:w="1555" w:type="dxa"/>
            <w:gridSpan w:val="26"/>
            <w:tcBorders>
              <w:top w:val="single" w:sz="4" w:space="0" w:color="auto"/>
              <w:left w:val="nil"/>
              <w:bottom w:val="single" w:sz="4" w:space="0" w:color="auto"/>
              <w:right w:val="nil"/>
            </w:tcBorders>
            <w:shd w:val="clear" w:color="auto" w:fill="FFFFFF" w:themeFill="background1"/>
            <w:vAlign w:val="center"/>
          </w:tcPr>
          <w:p w:rsidR="00AB1370" w:rsidRDefault="00AB1370" w:rsidP="00D93D56">
            <w:pPr>
              <w:autoSpaceDE w:val="0"/>
              <w:autoSpaceDN w:val="0"/>
              <w:adjustRightInd w:val="0"/>
              <w:rPr>
                <w:rFonts w:ascii="HelveticaLTStd-Roman" w:hAnsi="HelveticaLTStd-Roman" w:cs="HelveticaLTStd-Roman"/>
                <w:sz w:val="13"/>
                <w:szCs w:val="13"/>
              </w:rPr>
            </w:pPr>
          </w:p>
          <w:p w:rsidR="0091274B" w:rsidRPr="00813F4E" w:rsidRDefault="0047702F" w:rsidP="00D93D56">
            <w:pPr>
              <w:autoSpaceDE w:val="0"/>
              <w:autoSpaceDN w:val="0"/>
              <w:adjustRightInd w:val="0"/>
              <w:rPr>
                <w:rFonts w:ascii="HelveticaLTStd-Roman" w:hAnsi="HelveticaLTStd-Roman" w:cs="HelveticaLTStd-Roman"/>
                <w:sz w:val="13"/>
                <w:szCs w:val="13"/>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1</w:t>
            </w:r>
            <w:r w:rsidR="0091274B" w:rsidRPr="00813F4E">
              <w:object w:dxaOrig="165" w:dyaOrig="164">
                <v:shape id="_x0000_i1751" type="#_x0000_t75" style="width:8.5pt;height:8.5pt" o:ole="">
                  <v:imagedata r:id="rId9" o:title=""/>
                </v:shape>
                <o:OLEObject Type="Embed" ProgID="Visio.Drawing.11" ShapeID="_x0000_i1751" DrawAspect="Content" ObjectID="_1415612544" r:id="rId140"/>
              </w:object>
            </w:r>
            <w:r w:rsidR="0091274B" w:rsidRPr="00813F4E">
              <w:rPr>
                <w:rFonts w:ascii="HelveticaLTStd-Roman" w:hAnsi="HelveticaLTStd-Roman" w:cs="HelveticaLTStd-Roman"/>
                <w:sz w:val="13"/>
                <w:szCs w:val="13"/>
              </w:rPr>
              <w:t xml:space="preserve">Yes, reactive      </w:t>
            </w:r>
          </w:p>
        </w:tc>
        <w:tc>
          <w:tcPr>
            <w:tcW w:w="7166" w:type="dxa"/>
            <w:gridSpan w:val="57"/>
            <w:tcBorders>
              <w:top w:val="single" w:sz="4" w:space="0" w:color="auto"/>
              <w:left w:val="nil"/>
              <w:bottom w:val="single" w:sz="4" w:space="0" w:color="auto"/>
              <w:right w:val="single" w:sz="18" w:space="0" w:color="auto"/>
            </w:tcBorders>
            <w:shd w:val="clear" w:color="auto" w:fill="FFFFFF" w:themeFill="background1"/>
            <w:vAlign w:val="center"/>
          </w:tcPr>
          <w:p w:rsidR="00AB1370" w:rsidRDefault="00AB1370" w:rsidP="0091274B">
            <w:pPr>
              <w:rPr>
                <w:rFonts w:ascii="HelveticaLTStd-Roman" w:hAnsi="HelveticaLTStd-Roman" w:cs="HelveticaLTStd-Roman"/>
                <w:sz w:val="13"/>
                <w:szCs w:val="13"/>
              </w:rPr>
            </w:pPr>
          </w:p>
          <w:p w:rsidR="0091274B" w:rsidRPr="00813F4E" w:rsidRDefault="0091274B" w:rsidP="0091274B">
            <w:pPr>
              <w:rPr>
                <w:rFonts w:ascii="Garamond" w:hAnsi="Garamond"/>
                <w:sz w:val="20"/>
                <w:szCs w:val="20"/>
              </w:rPr>
            </w:pPr>
            <w:r w:rsidRPr="00813F4E">
              <w:rPr>
                <w:rFonts w:ascii="HelveticaLTStd-Roman" w:hAnsi="HelveticaLTStd-Roman" w:cs="HelveticaLTStd-Roman"/>
                <w:sz w:val="13"/>
                <w:szCs w:val="13"/>
              </w:rPr>
              <w:t>2</w:t>
            </w:r>
            <w:r w:rsidRPr="00813F4E">
              <w:object w:dxaOrig="165" w:dyaOrig="164">
                <v:shape id="_x0000_i1752" type="#_x0000_t75" style="width:8.5pt;height:8.5pt" o:ole="">
                  <v:imagedata r:id="rId9" o:title=""/>
                </v:shape>
                <o:OLEObject Type="Embed" ProgID="Visio.Drawing.11" ShapeID="_x0000_i1752" DrawAspect="Content" ObjectID="_1415612545" r:id="rId141"/>
              </w:object>
            </w:r>
            <w:r w:rsidRPr="00813F4E">
              <w:rPr>
                <w:rFonts w:ascii="HelveticaLTStd-Roman" w:hAnsi="HelveticaLTStd-Roman" w:cs="HelveticaLTStd-Roman"/>
                <w:sz w:val="13"/>
                <w:szCs w:val="13"/>
              </w:rPr>
              <w:t>Yes, nonreactive</w:t>
            </w:r>
            <w:r w:rsidRPr="00813F4E">
              <w:rPr>
                <w:rFonts w:ascii="Garamond" w:hAnsi="Garamond"/>
                <w:sz w:val="20"/>
                <w:szCs w:val="20"/>
              </w:rPr>
              <w:t xml:space="preserve">  </w:t>
            </w:r>
            <w:r w:rsidR="0047702F">
              <w:rPr>
                <w:rFonts w:ascii="Garamond" w:hAnsi="Garamond"/>
                <w:sz w:val="20"/>
                <w:szCs w:val="20"/>
              </w:rPr>
              <w:t xml:space="preserve">      </w:t>
            </w:r>
            <w:r w:rsidRPr="00813F4E">
              <w:rPr>
                <w:rFonts w:ascii="Garamond" w:hAnsi="Garamond"/>
                <w:sz w:val="20"/>
                <w:szCs w:val="20"/>
              </w:rPr>
              <w:t xml:space="preserve"> </w:t>
            </w:r>
            <w:r w:rsidRPr="00813F4E">
              <w:rPr>
                <w:rFonts w:ascii="HelveticaLTStd-Roman" w:hAnsi="HelveticaLTStd-Roman" w:cs="HelveticaLTStd-Roman"/>
                <w:sz w:val="13"/>
                <w:szCs w:val="13"/>
              </w:rPr>
              <w:t>3</w:t>
            </w:r>
            <w:r w:rsidRPr="00813F4E">
              <w:object w:dxaOrig="165" w:dyaOrig="164">
                <v:shape id="_x0000_i1753" type="#_x0000_t75" style="width:8.5pt;height:8.5pt" o:ole="">
                  <v:imagedata r:id="rId9" o:title=""/>
                </v:shape>
                <o:OLEObject Type="Embed" ProgID="Visio.Drawing.11" ShapeID="_x0000_i1753" DrawAspect="Content" ObjectID="_1415612546" r:id="rId142"/>
              </w:object>
            </w:r>
            <w:r w:rsidRPr="00813F4E">
              <w:rPr>
                <w:rFonts w:ascii="HelveticaLTStd-Roman" w:hAnsi="HelveticaLTStd-Roman" w:cs="HelveticaLTStd-Roman"/>
                <w:sz w:val="13"/>
                <w:szCs w:val="13"/>
              </w:rPr>
              <w:t xml:space="preserve">No test  </w:t>
            </w:r>
            <w:r w:rsidR="0047702F">
              <w:rPr>
                <w:rFonts w:ascii="HelveticaLTStd-Roman" w:hAnsi="HelveticaLTStd-Roman" w:cs="HelveticaLTStd-Roman"/>
                <w:sz w:val="13"/>
                <w:szCs w:val="13"/>
              </w:rPr>
              <w:t xml:space="preserve">                       </w:t>
            </w:r>
            <w:r w:rsidRPr="00813F4E">
              <w:rPr>
                <w:rFonts w:ascii="HelveticaLTStd-Roman" w:hAnsi="HelveticaLTStd-Roman" w:cs="HelveticaLTStd-Roman"/>
                <w:sz w:val="13"/>
                <w:szCs w:val="13"/>
              </w:rPr>
              <w:t xml:space="preserve">  9</w:t>
            </w:r>
            <w:r w:rsidRPr="00813F4E">
              <w:object w:dxaOrig="165" w:dyaOrig="164">
                <v:shape id="_x0000_i1754" type="#_x0000_t75" style="width:8.5pt;height:8.5pt" o:ole="">
                  <v:imagedata r:id="rId9" o:title=""/>
                </v:shape>
                <o:OLEObject Type="Embed" ProgID="Visio.Drawing.11" ShapeID="_x0000_i1754" DrawAspect="Content" ObjectID="_1415612547" r:id="rId143"/>
              </w:object>
            </w:r>
            <w:proofErr w:type="spellStart"/>
            <w:r w:rsidRPr="00813F4E">
              <w:rPr>
                <w:rFonts w:ascii="HelveticaLTStd-Roman" w:hAnsi="HelveticaLTStd-Roman" w:cs="HelveticaLTStd-Roman"/>
                <w:sz w:val="13"/>
                <w:szCs w:val="13"/>
              </w:rPr>
              <w:t>Unk</w:t>
            </w:r>
            <w:proofErr w:type="spellEnd"/>
            <w:r w:rsidRPr="00813F4E">
              <w:rPr>
                <w:rFonts w:ascii="HelveticaLTStd-Roman" w:hAnsi="HelveticaLTStd-Roman" w:cs="HelveticaLTStd-Roman"/>
                <w:sz w:val="13"/>
                <w:szCs w:val="13"/>
              </w:rPr>
              <w:t>.</w:t>
            </w:r>
          </w:p>
        </w:tc>
      </w:tr>
      <w:tr w:rsidR="0091274B" w:rsidRPr="00813F4E" w:rsidTr="00B61A00">
        <w:trPr>
          <w:trHeight w:val="459"/>
        </w:trPr>
        <w:tc>
          <w:tcPr>
            <w:tcW w:w="3143" w:type="dxa"/>
            <w:gridSpan w:val="18"/>
            <w:tcBorders>
              <w:top w:val="single" w:sz="4" w:space="0" w:color="auto"/>
              <w:bottom w:val="single" w:sz="4" w:space="0" w:color="auto"/>
              <w:right w:val="nil"/>
            </w:tcBorders>
            <w:shd w:val="clear" w:color="auto" w:fill="FFFFFF" w:themeFill="background1"/>
            <w:vAlign w:val="center"/>
          </w:tcPr>
          <w:p w:rsidR="00BE2AB2" w:rsidRDefault="00CF661B" w:rsidP="00D73639">
            <w:pPr>
              <w:rPr>
                <w:rFonts w:ascii="HelveticaLTStd-Cond" w:hAnsi="HelveticaLTStd-Cond" w:cs="HelveticaLTStd-Cond"/>
                <w:sz w:val="13"/>
                <w:szCs w:val="13"/>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5</w:t>
            </w:r>
            <w:r w:rsidR="0091274B" w:rsidRPr="00813F4E">
              <w:rPr>
                <w:rFonts w:ascii="HelveticaLTStd-BoldCond" w:hAnsi="HelveticaLTStd-BoldCond" w:cs="HelveticaLTStd-BoldCond"/>
                <w:b/>
                <w:bCs/>
                <w:sz w:val="13"/>
                <w:szCs w:val="13"/>
              </w:rPr>
              <w:t xml:space="preserve">. Did </w:t>
            </w:r>
            <w:r w:rsidR="0091274B" w:rsidRPr="00813F4E">
              <w:rPr>
                <w:rFonts w:ascii="HelveticaLTStd-Cond" w:hAnsi="HelveticaLTStd-Cond" w:cs="HelveticaLTStd-Cond"/>
                <w:sz w:val="13"/>
                <w:szCs w:val="13"/>
              </w:rPr>
              <w:t xml:space="preserve">the infant/child have a </w:t>
            </w:r>
            <w:r w:rsidR="0091274B">
              <w:rPr>
                <w:rFonts w:ascii="HelveticaLTStd-Cond" w:hAnsi="HelveticaLTStd-Cond" w:cs="HelveticaLTStd-Cond"/>
                <w:sz w:val="13"/>
                <w:szCs w:val="13"/>
              </w:rPr>
              <w:t>CSF WBC</w:t>
            </w:r>
            <w:r w:rsidR="0091274B" w:rsidRPr="00813F4E">
              <w:rPr>
                <w:rFonts w:ascii="HelveticaLTStd-Cond" w:hAnsi="HelveticaLTStd-Cond" w:cs="HelveticaLTStd-Cond"/>
                <w:sz w:val="13"/>
                <w:szCs w:val="13"/>
              </w:rPr>
              <w:t xml:space="preserve"> count or </w:t>
            </w:r>
          </w:p>
          <w:p w:rsidR="0091274B" w:rsidRPr="00813F4E" w:rsidRDefault="00BE2AB2" w:rsidP="00D73639">
            <w:pPr>
              <w:rPr>
                <w:rFonts w:ascii="Garamond" w:hAnsi="Garamond"/>
                <w:sz w:val="20"/>
                <w:szCs w:val="20"/>
              </w:rPr>
            </w:pPr>
            <w:r>
              <w:rPr>
                <w:rFonts w:ascii="HelveticaLTStd-Cond" w:hAnsi="HelveticaLTStd-Cond" w:cs="HelveticaLTStd-Cond"/>
                <w:sz w:val="13"/>
                <w:szCs w:val="13"/>
              </w:rPr>
              <w:t xml:space="preserve">     </w:t>
            </w:r>
            <w:r w:rsidR="0091274B" w:rsidRPr="00813F4E">
              <w:rPr>
                <w:rFonts w:ascii="HelveticaLTStd-Cond" w:hAnsi="HelveticaLTStd-Cond" w:cs="HelveticaLTStd-Cond"/>
                <w:sz w:val="13"/>
                <w:szCs w:val="13"/>
              </w:rPr>
              <w:t xml:space="preserve">CSF protein test? </w:t>
            </w:r>
            <w:r w:rsidR="00D73639">
              <w:rPr>
                <w:rFonts w:ascii="HelveticaLTStd-Cond" w:hAnsi="HelveticaLTStd-Cond" w:cs="HelveticaLTStd-Cond"/>
                <w:sz w:val="13"/>
                <w:szCs w:val="13"/>
              </w:rPr>
              <w:t xml:space="preserve">   </w:t>
            </w:r>
            <w:r w:rsidR="0091274B" w:rsidRPr="00813F4E">
              <w:rPr>
                <w:rFonts w:ascii="HelveticaLTStd-Roman" w:hAnsi="HelveticaLTStd-Roman" w:cs="HelveticaLTStd-Roman"/>
                <w:sz w:val="10"/>
                <w:szCs w:val="10"/>
              </w:rPr>
              <w:t xml:space="preserve"> (</w:t>
            </w:r>
            <w:r w:rsidR="0091274B" w:rsidRPr="00813F4E">
              <w:rPr>
                <w:rFonts w:ascii="HelveticaLTStd-Roman" w:hAnsi="HelveticaLTStd-Roman" w:cs="HelveticaLTStd-Roman"/>
                <w:sz w:val="12"/>
                <w:szCs w:val="12"/>
              </w:rPr>
              <w:t>Footnote f)</w:t>
            </w:r>
          </w:p>
        </w:tc>
        <w:tc>
          <w:tcPr>
            <w:tcW w:w="1498" w:type="dxa"/>
            <w:gridSpan w:val="22"/>
            <w:tcBorders>
              <w:top w:val="single" w:sz="4" w:space="0" w:color="auto"/>
              <w:left w:val="nil"/>
              <w:bottom w:val="single" w:sz="4" w:space="0" w:color="auto"/>
              <w:right w:val="nil"/>
            </w:tcBorders>
            <w:shd w:val="clear" w:color="auto" w:fill="FFFFFF" w:themeFill="background1"/>
          </w:tcPr>
          <w:p w:rsidR="0047702F" w:rsidRDefault="0047702F" w:rsidP="0047702F">
            <w:pPr>
              <w:autoSpaceDE w:val="0"/>
              <w:autoSpaceDN w:val="0"/>
              <w:adjustRightInd w:val="0"/>
              <w:rPr>
                <w:rFonts w:ascii="HelveticaLTStd-Roman" w:hAnsi="HelveticaLTStd-Roman" w:cs="HelveticaLTStd-Roman"/>
                <w:sz w:val="13"/>
                <w:szCs w:val="13"/>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1</w:t>
            </w:r>
            <w:r w:rsidR="0091274B" w:rsidRPr="00813F4E">
              <w:object w:dxaOrig="165" w:dyaOrig="164">
                <v:shape id="_x0000_i1755" type="#_x0000_t75" style="width:8.5pt;height:8.5pt" o:ole="">
                  <v:imagedata r:id="rId9" o:title=""/>
                </v:shape>
                <o:OLEObject Type="Embed" ProgID="Visio.Drawing.11" ShapeID="_x0000_i1755" DrawAspect="Content" ObjectID="_1415612548" r:id="rId144"/>
              </w:object>
            </w:r>
            <w:r w:rsidR="0091274B" w:rsidRPr="00813F4E">
              <w:rPr>
                <w:rFonts w:ascii="HelveticaLTStd-Roman" w:hAnsi="HelveticaLTStd-Roman" w:cs="HelveticaLTStd-Roman"/>
                <w:sz w:val="13"/>
                <w:szCs w:val="13"/>
              </w:rPr>
              <w:t xml:space="preserve">Yes, CSF WBC </w:t>
            </w:r>
          </w:p>
          <w:p w:rsidR="0091274B" w:rsidRPr="00813F4E" w:rsidRDefault="0047702F" w:rsidP="0047702F">
            <w:pPr>
              <w:autoSpaceDE w:val="0"/>
              <w:autoSpaceDN w:val="0"/>
              <w:adjustRightInd w:val="0"/>
              <w:rPr>
                <w:rFonts w:ascii="HelveticaLTStd-Roman" w:hAnsi="HelveticaLTStd-Roman" w:cs="HelveticaLTStd-Roman"/>
                <w:sz w:val="13"/>
                <w:szCs w:val="13"/>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count elevated</w:t>
            </w:r>
          </w:p>
        </w:tc>
        <w:tc>
          <w:tcPr>
            <w:tcW w:w="1716" w:type="dxa"/>
            <w:gridSpan w:val="20"/>
            <w:tcBorders>
              <w:top w:val="single" w:sz="4" w:space="0" w:color="auto"/>
              <w:left w:val="nil"/>
              <w:bottom w:val="single" w:sz="4" w:space="0" w:color="auto"/>
              <w:right w:val="nil"/>
            </w:tcBorders>
            <w:shd w:val="clear" w:color="auto" w:fill="FFFFFF" w:themeFill="background1"/>
          </w:tcPr>
          <w:p w:rsidR="0091274B" w:rsidRPr="00813F4E" w:rsidRDefault="0047702F" w:rsidP="0047702F">
            <w:pPr>
              <w:rPr>
                <w:rFonts w:ascii="HelveticaLTStd-Roman" w:hAnsi="HelveticaLTStd-Roman" w:cs="HelveticaLTStd-Roman"/>
                <w:sz w:val="13"/>
                <w:szCs w:val="13"/>
              </w:rPr>
            </w:pPr>
            <w:r>
              <w:rPr>
                <w:rFonts w:ascii="HelveticaLTStd-Roman" w:hAnsi="HelveticaLTStd-Roman" w:cs="HelveticaLTStd-Roman"/>
                <w:sz w:val="13"/>
                <w:szCs w:val="13"/>
              </w:rPr>
              <w:t xml:space="preserve"> </w:t>
            </w:r>
            <w:r w:rsidR="00AD0903">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 xml:space="preserve">2 </w:t>
            </w:r>
            <w:r w:rsidR="0091274B" w:rsidRPr="00813F4E">
              <w:object w:dxaOrig="165" w:dyaOrig="164">
                <v:shape id="_x0000_i1756" type="#_x0000_t75" style="width:8.5pt;height:8.5pt" o:ole="">
                  <v:imagedata r:id="rId9" o:title=""/>
                </v:shape>
                <o:OLEObject Type="Embed" ProgID="Visio.Drawing.11" ShapeID="_x0000_i1756" DrawAspect="Content" ObjectID="_1415612549" r:id="rId145"/>
              </w:object>
            </w:r>
            <w:r w:rsidR="0091274B" w:rsidRPr="00813F4E">
              <w:rPr>
                <w:rFonts w:ascii="HelveticaLTStd-Roman" w:hAnsi="HelveticaLTStd-Roman" w:cs="HelveticaLTStd-Roman"/>
                <w:sz w:val="13"/>
                <w:szCs w:val="13"/>
              </w:rPr>
              <w:t xml:space="preserve">Yes, CSF protein </w:t>
            </w:r>
          </w:p>
          <w:p w:rsidR="0091274B" w:rsidRPr="00813F4E" w:rsidRDefault="0091274B" w:rsidP="0047702F">
            <w:pPr>
              <w:rPr>
                <w:rFonts w:ascii="Garamond" w:hAnsi="Garamond"/>
                <w:sz w:val="20"/>
                <w:szCs w:val="20"/>
              </w:rPr>
            </w:pPr>
            <w:r w:rsidRPr="00813F4E">
              <w:rPr>
                <w:rFonts w:ascii="HelveticaLTStd-Roman" w:hAnsi="HelveticaLTStd-Roman" w:cs="HelveticaLTStd-Roman"/>
                <w:sz w:val="13"/>
                <w:szCs w:val="13"/>
              </w:rPr>
              <w:t xml:space="preserve">        elevated</w:t>
            </w:r>
          </w:p>
        </w:tc>
        <w:tc>
          <w:tcPr>
            <w:tcW w:w="1636" w:type="dxa"/>
            <w:gridSpan w:val="12"/>
            <w:tcBorders>
              <w:top w:val="single" w:sz="4" w:space="0" w:color="auto"/>
              <w:left w:val="nil"/>
              <w:bottom w:val="single" w:sz="4" w:space="0" w:color="auto"/>
              <w:right w:val="nil"/>
            </w:tcBorders>
            <w:shd w:val="clear" w:color="auto" w:fill="FFFFFF" w:themeFill="background1"/>
          </w:tcPr>
          <w:p w:rsidR="0091274B" w:rsidRPr="00813F4E" w:rsidRDefault="0091274B" w:rsidP="0047702F">
            <w:pPr>
              <w:rPr>
                <w:rFonts w:ascii="Garamond" w:hAnsi="Garamond"/>
                <w:sz w:val="20"/>
                <w:szCs w:val="20"/>
              </w:rPr>
            </w:pPr>
            <w:r w:rsidRPr="00813F4E">
              <w:rPr>
                <w:rFonts w:ascii="HelveticaLTStd-Roman" w:hAnsi="HelveticaLTStd-Roman" w:cs="HelveticaLTStd-Roman"/>
                <w:sz w:val="13"/>
                <w:szCs w:val="13"/>
              </w:rPr>
              <w:t>3</w:t>
            </w:r>
            <w:r w:rsidRPr="00813F4E">
              <w:object w:dxaOrig="165" w:dyaOrig="164">
                <v:shape id="_x0000_i1757" type="#_x0000_t75" style="width:8.5pt;height:8.5pt" o:ole="">
                  <v:imagedata r:id="rId9" o:title=""/>
                </v:shape>
                <o:OLEObject Type="Embed" ProgID="Visio.Drawing.11" ShapeID="_x0000_i1757" DrawAspect="Content" ObjectID="_1415612550" r:id="rId146"/>
              </w:object>
            </w:r>
            <w:r w:rsidRPr="00813F4E">
              <w:rPr>
                <w:rFonts w:ascii="HelveticaLTStd-Roman" w:hAnsi="HelveticaLTStd-Roman" w:cs="HelveticaLTStd-Roman"/>
                <w:sz w:val="13"/>
                <w:szCs w:val="13"/>
              </w:rPr>
              <w:t>both tests elevated</w:t>
            </w:r>
          </w:p>
        </w:tc>
        <w:tc>
          <w:tcPr>
            <w:tcW w:w="1710" w:type="dxa"/>
            <w:gridSpan w:val="17"/>
            <w:tcBorders>
              <w:top w:val="single" w:sz="4" w:space="0" w:color="auto"/>
              <w:left w:val="nil"/>
              <w:bottom w:val="single" w:sz="4" w:space="0" w:color="auto"/>
              <w:right w:val="nil"/>
            </w:tcBorders>
            <w:shd w:val="clear" w:color="auto" w:fill="FFFFFF" w:themeFill="background1"/>
          </w:tcPr>
          <w:p w:rsidR="0091274B" w:rsidRPr="00813F4E" w:rsidRDefault="0091274B" w:rsidP="0048482E">
            <w:pPr>
              <w:autoSpaceDE w:val="0"/>
              <w:autoSpaceDN w:val="0"/>
              <w:adjustRightInd w:val="0"/>
              <w:spacing w:line="276" w:lineRule="auto"/>
              <w:rPr>
                <w:rFonts w:ascii="HelveticaLTStd-Roman" w:hAnsi="HelveticaLTStd-Roman" w:cs="HelveticaLTStd-Roman"/>
                <w:sz w:val="13"/>
                <w:szCs w:val="13"/>
              </w:rPr>
            </w:pPr>
            <w:r w:rsidRPr="00813F4E">
              <w:rPr>
                <w:rFonts w:ascii="HelveticaLTStd-Roman" w:hAnsi="HelveticaLTStd-Roman" w:cs="HelveticaLTStd-Roman"/>
                <w:sz w:val="13"/>
                <w:szCs w:val="13"/>
              </w:rPr>
              <w:t>4</w:t>
            </w:r>
            <w:r w:rsidRPr="00813F4E">
              <w:object w:dxaOrig="165" w:dyaOrig="164">
                <v:shape id="_x0000_i1758" type="#_x0000_t75" style="width:8.5pt;height:8.5pt" o:ole="">
                  <v:imagedata r:id="rId9" o:title=""/>
                </v:shape>
                <o:OLEObject Type="Embed" ProgID="Visio.Drawing.11" ShapeID="_x0000_i1758" DrawAspect="Content" ObjectID="_1415612551" r:id="rId147"/>
              </w:object>
            </w:r>
            <w:r w:rsidR="0048482E">
              <w:rPr>
                <w:rFonts w:ascii="HelveticaLTStd-Roman" w:hAnsi="HelveticaLTStd-Roman" w:cs="HelveticaLTStd-Roman"/>
                <w:sz w:val="13"/>
                <w:szCs w:val="13"/>
              </w:rPr>
              <w:t>neither test elev</w:t>
            </w:r>
            <w:r w:rsidRPr="00813F4E">
              <w:rPr>
                <w:rFonts w:ascii="HelveticaLTStd-Roman" w:hAnsi="HelveticaLTStd-Roman" w:cs="HelveticaLTStd-Roman"/>
                <w:sz w:val="13"/>
                <w:szCs w:val="13"/>
              </w:rPr>
              <w:t>ated</w:t>
            </w:r>
          </w:p>
        </w:tc>
        <w:tc>
          <w:tcPr>
            <w:tcW w:w="935" w:type="dxa"/>
            <w:gridSpan w:val="9"/>
            <w:tcBorders>
              <w:top w:val="single" w:sz="4" w:space="0" w:color="auto"/>
              <w:left w:val="nil"/>
              <w:bottom w:val="single" w:sz="4" w:space="0" w:color="auto"/>
              <w:right w:val="nil"/>
            </w:tcBorders>
            <w:shd w:val="clear" w:color="auto" w:fill="FFFFFF" w:themeFill="background1"/>
          </w:tcPr>
          <w:p w:rsidR="0091274B" w:rsidRPr="00813F4E" w:rsidRDefault="0091274B" w:rsidP="0047702F">
            <w:pPr>
              <w:autoSpaceDE w:val="0"/>
              <w:autoSpaceDN w:val="0"/>
              <w:adjustRightInd w:val="0"/>
              <w:spacing w:line="360" w:lineRule="auto"/>
              <w:rPr>
                <w:rFonts w:ascii="HelveticaLTStd-Roman" w:hAnsi="HelveticaLTStd-Roman" w:cs="HelveticaLTStd-Roman"/>
                <w:sz w:val="13"/>
                <w:szCs w:val="13"/>
              </w:rPr>
            </w:pPr>
            <w:r w:rsidRPr="00813F4E">
              <w:rPr>
                <w:rFonts w:ascii="HelveticaLTStd-Roman" w:hAnsi="HelveticaLTStd-Roman" w:cs="HelveticaLTStd-Roman"/>
                <w:sz w:val="13"/>
                <w:szCs w:val="13"/>
              </w:rPr>
              <w:t xml:space="preserve">5 </w:t>
            </w:r>
            <w:r w:rsidRPr="00813F4E">
              <w:object w:dxaOrig="165" w:dyaOrig="164">
                <v:shape id="_x0000_i1759" type="#_x0000_t75" style="width:8.5pt;height:8.5pt" o:ole="">
                  <v:imagedata r:id="rId9" o:title=""/>
                </v:shape>
                <o:OLEObject Type="Embed" ProgID="Visio.Drawing.11" ShapeID="_x0000_i1759" DrawAspect="Content" ObjectID="_1415612552" r:id="rId148"/>
              </w:object>
            </w:r>
            <w:r w:rsidR="0047702F">
              <w:rPr>
                <w:rFonts w:ascii="HelveticaLTStd-Roman" w:hAnsi="HelveticaLTStd-Roman" w:cs="HelveticaLTStd-Roman"/>
                <w:sz w:val="13"/>
                <w:szCs w:val="13"/>
              </w:rPr>
              <w:t>N</w:t>
            </w:r>
            <w:r w:rsidRPr="00813F4E">
              <w:rPr>
                <w:rFonts w:ascii="HelveticaLTStd-Roman" w:hAnsi="HelveticaLTStd-Roman" w:cs="HelveticaLTStd-Roman"/>
                <w:sz w:val="13"/>
                <w:szCs w:val="13"/>
              </w:rPr>
              <w:t xml:space="preserve">o </w:t>
            </w:r>
            <w:r w:rsidR="0047702F">
              <w:rPr>
                <w:rFonts w:ascii="HelveticaLTStd-Roman" w:hAnsi="HelveticaLTStd-Roman" w:cs="HelveticaLTStd-Roman"/>
                <w:sz w:val="13"/>
                <w:szCs w:val="13"/>
              </w:rPr>
              <w:t>t</w:t>
            </w:r>
            <w:r w:rsidRPr="00813F4E">
              <w:rPr>
                <w:rFonts w:ascii="HelveticaLTStd-Roman" w:hAnsi="HelveticaLTStd-Roman" w:cs="HelveticaLTStd-Roman"/>
                <w:sz w:val="13"/>
                <w:szCs w:val="13"/>
              </w:rPr>
              <w:t>est</w:t>
            </w:r>
          </w:p>
        </w:tc>
        <w:tc>
          <w:tcPr>
            <w:tcW w:w="1226" w:type="dxa"/>
            <w:gridSpan w:val="3"/>
            <w:tcBorders>
              <w:top w:val="single" w:sz="4" w:space="0" w:color="auto"/>
              <w:left w:val="nil"/>
              <w:bottom w:val="single" w:sz="4" w:space="0" w:color="auto"/>
              <w:right w:val="single" w:sz="18" w:space="0" w:color="auto"/>
            </w:tcBorders>
            <w:shd w:val="clear" w:color="auto" w:fill="FFFFFF" w:themeFill="background1"/>
          </w:tcPr>
          <w:p w:rsidR="0091274B" w:rsidRPr="00813F4E" w:rsidRDefault="0091274B" w:rsidP="0047702F">
            <w:pPr>
              <w:rPr>
                <w:rFonts w:ascii="Garamond" w:hAnsi="Garamond"/>
                <w:sz w:val="20"/>
                <w:szCs w:val="20"/>
              </w:rPr>
            </w:pPr>
            <w:r w:rsidRPr="00813F4E">
              <w:rPr>
                <w:rFonts w:ascii="HelveticaLTStd-Roman" w:hAnsi="HelveticaLTStd-Roman" w:cs="HelveticaLTStd-Roman"/>
                <w:sz w:val="13"/>
                <w:szCs w:val="13"/>
              </w:rPr>
              <w:t xml:space="preserve">9 </w:t>
            </w:r>
            <w:r w:rsidRPr="00813F4E">
              <w:object w:dxaOrig="165" w:dyaOrig="164">
                <v:shape id="_x0000_i1760" type="#_x0000_t75" style="width:8.5pt;height:8.5pt" o:ole="">
                  <v:imagedata r:id="rId9" o:title=""/>
                </v:shape>
                <o:OLEObject Type="Embed" ProgID="Visio.Drawing.11" ShapeID="_x0000_i1760" DrawAspect="Content" ObjectID="_1415612553" r:id="rId149"/>
              </w:object>
            </w:r>
            <w:proofErr w:type="spellStart"/>
            <w:r w:rsidRPr="00813F4E">
              <w:rPr>
                <w:rFonts w:ascii="HelveticaLTStd-Roman" w:hAnsi="HelveticaLTStd-Roman" w:cs="HelveticaLTStd-Roman"/>
                <w:sz w:val="13"/>
                <w:szCs w:val="13"/>
              </w:rPr>
              <w:t>Unk</w:t>
            </w:r>
            <w:proofErr w:type="spellEnd"/>
          </w:p>
        </w:tc>
      </w:tr>
      <w:tr w:rsidR="0091274B" w:rsidRPr="00813F4E" w:rsidTr="00B61A00">
        <w:trPr>
          <w:trHeight w:val="485"/>
        </w:trPr>
        <w:tc>
          <w:tcPr>
            <w:tcW w:w="2036" w:type="dxa"/>
            <w:gridSpan w:val="13"/>
            <w:tcBorders>
              <w:top w:val="single" w:sz="4" w:space="0" w:color="auto"/>
              <w:left w:val="single" w:sz="4" w:space="0" w:color="auto"/>
              <w:bottom w:val="nil"/>
              <w:right w:val="nil"/>
            </w:tcBorders>
            <w:shd w:val="clear" w:color="auto" w:fill="FFFFFF" w:themeFill="background1"/>
            <w:vAlign w:val="center"/>
          </w:tcPr>
          <w:p w:rsidR="00BE2AB2" w:rsidRDefault="00CF661B" w:rsidP="001D72EF">
            <w:pPr>
              <w:autoSpaceDE w:val="0"/>
              <w:autoSpaceDN w:val="0"/>
              <w:adjustRightInd w:val="0"/>
              <w:rPr>
                <w:rFonts w:ascii="HelveticaLTStd-Cond" w:hAnsi="HelveticaLTStd-Cond" w:cs="HelveticaLTStd-Cond"/>
                <w:sz w:val="13"/>
                <w:szCs w:val="13"/>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6</w:t>
            </w:r>
            <w:r w:rsidR="0091274B" w:rsidRPr="00813F4E">
              <w:rPr>
                <w:rFonts w:ascii="HelveticaLTStd-BoldCond" w:hAnsi="HelveticaLTStd-BoldCond" w:cs="HelveticaLTStd-BoldCond"/>
                <w:b/>
                <w:bCs/>
                <w:sz w:val="13"/>
                <w:szCs w:val="13"/>
              </w:rPr>
              <w:t xml:space="preserve">. Was </w:t>
            </w:r>
            <w:r w:rsidR="0091274B" w:rsidRPr="00813F4E">
              <w:rPr>
                <w:rFonts w:ascii="HelveticaLTStd-Cond" w:hAnsi="HelveticaLTStd-Cond" w:cs="HelveticaLTStd-Cond"/>
                <w:sz w:val="13"/>
                <w:szCs w:val="13"/>
              </w:rPr>
              <w:t xml:space="preserve">the infant/child </w:t>
            </w:r>
          </w:p>
          <w:p w:rsidR="0091274B" w:rsidRPr="00813F4E" w:rsidRDefault="00BE2AB2" w:rsidP="001D72EF">
            <w:pPr>
              <w:autoSpaceDE w:val="0"/>
              <w:autoSpaceDN w:val="0"/>
              <w:adjustRightInd w:val="0"/>
              <w:rPr>
                <w:rFonts w:ascii="HelveticaLTStd-Cond" w:hAnsi="HelveticaLTStd-Cond" w:cs="HelveticaLTStd-Cond"/>
                <w:sz w:val="12"/>
                <w:szCs w:val="12"/>
              </w:rPr>
            </w:pPr>
            <w:r>
              <w:rPr>
                <w:rFonts w:ascii="HelveticaLTStd-Cond" w:hAnsi="HelveticaLTStd-Cond" w:cs="HelveticaLTStd-Cond"/>
                <w:sz w:val="13"/>
                <w:szCs w:val="13"/>
              </w:rPr>
              <w:t xml:space="preserve">      </w:t>
            </w:r>
            <w:proofErr w:type="gramStart"/>
            <w:r>
              <w:rPr>
                <w:rFonts w:ascii="HelveticaLTStd-Cond" w:hAnsi="HelveticaLTStd-Cond" w:cs="HelveticaLTStd-Cond"/>
                <w:sz w:val="13"/>
                <w:szCs w:val="13"/>
              </w:rPr>
              <w:t>t</w:t>
            </w:r>
            <w:r w:rsidR="0091274B" w:rsidRPr="00813F4E">
              <w:rPr>
                <w:rFonts w:ascii="HelveticaLTStd-Cond" w:hAnsi="HelveticaLTStd-Cond" w:cs="HelveticaLTStd-Cond"/>
                <w:sz w:val="13"/>
                <w:szCs w:val="13"/>
              </w:rPr>
              <w:t>reated</w:t>
            </w:r>
            <w:proofErr w:type="gramEnd"/>
            <w:r w:rsidR="0091274B" w:rsidRPr="00813F4E">
              <w:rPr>
                <w:rFonts w:ascii="HelveticaLTStd-Cond" w:hAnsi="HelveticaLTStd-Cond" w:cs="HelveticaLTStd-Cond"/>
                <w:sz w:val="13"/>
                <w:szCs w:val="13"/>
              </w:rPr>
              <w:t>?</w:t>
            </w:r>
          </w:p>
        </w:tc>
        <w:tc>
          <w:tcPr>
            <w:tcW w:w="2752" w:type="dxa"/>
            <w:gridSpan w:val="33"/>
            <w:tcBorders>
              <w:top w:val="single" w:sz="4" w:space="0" w:color="auto"/>
              <w:left w:val="nil"/>
              <w:bottom w:val="nil"/>
              <w:right w:val="nil"/>
            </w:tcBorders>
            <w:shd w:val="clear" w:color="auto" w:fill="FFFFFF" w:themeFill="background1"/>
          </w:tcPr>
          <w:p w:rsidR="00D9124C" w:rsidRDefault="0091274B" w:rsidP="0091274B">
            <w:pPr>
              <w:autoSpaceDE w:val="0"/>
              <w:autoSpaceDN w:val="0"/>
              <w:adjustRightInd w:val="0"/>
              <w:rPr>
                <w:rFonts w:ascii="HelveticaLTStd-Cond" w:hAnsi="HelveticaLTStd-Cond" w:cs="HelveticaLTStd-Cond"/>
                <w:sz w:val="13"/>
                <w:szCs w:val="13"/>
              </w:rPr>
            </w:pPr>
            <w:r w:rsidRPr="00813F4E">
              <w:rPr>
                <w:rFonts w:ascii="HelveticaLTStd-Cond" w:hAnsi="HelveticaLTStd-Cond" w:cs="HelveticaLTStd-Cond"/>
                <w:sz w:val="13"/>
                <w:szCs w:val="13"/>
              </w:rPr>
              <w:t>1</w:t>
            </w:r>
            <w:r w:rsidRPr="00813F4E">
              <w:object w:dxaOrig="165" w:dyaOrig="164">
                <v:shape id="_x0000_i1761" type="#_x0000_t75" style="width:8.5pt;height:8.5pt" o:ole="">
                  <v:imagedata r:id="rId9" o:title=""/>
                </v:shape>
                <o:OLEObject Type="Embed" ProgID="Visio.Drawing.11" ShapeID="_x0000_i1761" DrawAspect="Content" ObjectID="_1415612554" r:id="rId150"/>
              </w:object>
            </w:r>
            <w:r w:rsidRPr="00813F4E">
              <w:rPr>
                <w:rFonts w:ascii="HelveticaLTStd-Cond" w:hAnsi="HelveticaLTStd-Cond" w:cs="HelveticaLTStd-Cond"/>
                <w:sz w:val="13"/>
                <w:szCs w:val="13"/>
              </w:rPr>
              <w:t xml:space="preserve">Yes, with Aqueous or Procaine </w:t>
            </w:r>
          </w:p>
          <w:p w:rsidR="004124E8" w:rsidRDefault="00D9124C" w:rsidP="0091274B">
            <w:pPr>
              <w:autoSpaceDE w:val="0"/>
              <w:autoSpaceDN w:val="0"/>
              <w:adjustRightInd w:val="0"/>
              <w:rPr>
                <w:rFonts w:ascii="HelveticaLTStd-Cond" w:hAnsi="HelveticaLTStd-Cond" w:cs="HelveticaLTStd-Cond"/>
                <w:sz w:val="13"/>
                <w:szCs w:val="13"/>
              </w:rPr>
            </w:pPr>
            <w:r>
              <w:rPr>
                <w:rFonts w:ascii="HelveticaLTStd-Cond" w:hAnsi="HelveticaLTStd-Cond" w:cs="HelveticaLTStd-Cond"/>
                <w:sz w:val="13"/>
                <w:szCs w:val="13"/>
              </w:rPr>
              <w:t xml:space="preserve">     </w:t>
            </w:r>
            <w:r w:rsidR="0091274B" w:rsidRPr="00813F4E">
              <w:rPr>
                <w:rFonts w:ascii="HelveticaLTStd-Cond" w:hAnsi="HelveticaLTStd-Cond" w:cs="HelveticaLTStd-Cond"/>
                <w:sz w:val="13"/>
                <w:szCs w:val="13"/>
              </w:rPr>
              <w:t>Penicillin for 10 days</w:t>
            </w:r>
            <w:r w:rsidR="004124E8">
              <w:rPr>
                <w:rFonts w:ascii="HelveticaLTStd-Cond" w:hAnsi="HelveticaLTStd-Cond" w:cs="HelveticaLTStd-Cond"/>
                <w:sz w:val="13"/>
                <w:szCs w:val="13"/>
              </w:rPr>
              <w:t xml:space="preserve">  </w:t>
            </w:r>
          </w:p>
          <w:p w:rsidR="0091274B" w:rsidRPr="00813F4E" w:rsidRDefault="003E31AF" w:rsidP="0091274B">
            <w:pPr>
              <w:autoSpaceDE w:val="0"/>
              <w:autoSpaceDN w:val="0"/>
              <w:adjustRightInd w:val="0"/>
              <w:rPr>
                <w:rFonts w:ascii="HelveticaLTStd-Cond" w:hAnsi="HelveticaLTStd-Cond" w:cs="HelveticaLTStd-Cond"/>
                <w:sz w:val="13"/>
                <w:szCs w:val="13"/>
              </w:rPr>
            </w:pPr>
            <w:r>
              <w:rPr>
                <w:rFonts w:ascii="HelveticaLTStd-Cond" w:hAnsi="HelveticaLTStd-Cond" w:cs="HelveticaLTStd-Cond"/>
                <w:sz w:val="13"/>
                <w:szCs w:val="13"/>
              </w:rPr>
              <w:t xml:space="preserve">                    </w:t>
            </w:r>
            <w:r w:rsidR="004124E8">
              <w:rPr>
                <w:rFonts w:ascii="HelveticaLTStd-Cond" w:hAnsi="HelveticaLTStd-Cond" w:cs="HelveticaLTStd-Cond"/>
                <w:sz w:val="13"/>
                <w:szCs w:val="13"/>
              </w:rPr>
              <w:t xml:space="preserve"> </w:t>
            </w:r>
            <w:r w:rsidR="004124E8">
              <w:rPr>
                <w:rFonts w:ascii="HelveticaLTStd-Roman" w:hAnsi="HelveticaLTStd-Roman" w:cs="HelveticaLTStd-Roman"/>
                <w:sz w:val="13"/>
                <w:szCs w:val="13"/>
              </w:rPr>
              <w:t xml:space="preserve"> (“2” </w:t>
            </w:r>
            <w:r w:rsidR="004124E8">
              <w:rPr>
                <w:rFonts w:ascii="HelveticaLTStd-Cond" w:hAnsi="HelveticaLTStd-Cond" w:cs="HelveticaLTStd-Cond"/>
                <w:sz w:val="13"/>
                <w:szCs w:val="13"/>
              </w:rPr>
              <w:t>is an obsolete response)</w:t>
            </w:r>
          </w:p>
        </w:tc>
        <w:tc>
          <w:tcPr>
            <w:tcW w:w="2006" w:type="dxa"/>
            <w:gridSpan w:val="17"/>
            <w:tcBorders>
              <w:top w:val="single" w:sz="4" w:space="0" w:color="auto"/>
              <w:left w:val="nil"/>
              <w:bottom w:val="nil"/>
              <w:right w:val="nil"/>
            </w:tcBorders>
            <w:shd w:val="clear" w:color="auto" w:fill="FFFFFF" w:themeFill="background1"/>
          </w:tcPr>
          <w:p w:rsidR="003E31AF" w:rsidRDefault="004124E8" w:rsidP="004124E8">
            <w:pPr>
              <w:autoSpaceDE w:val="0"/>
              <w:autoSpaceDN w:val="0"/>
              <w:adjustRightInd w:val="0"/>
              <w:rPr>
                <w:rFonts w:ascii="HelveticaLTStd-Cond" w:hAnsi="HelveticaLTStd-Cond" w:cs="HelveticaLTStd-Cond"/>
                <w:sz w:val="13"/>
                <w:szCs w:val="13"/>
              </w:rPr>
            </w:pPr>
            <w:r>
              <w:rPr>
                <w:rFonts w:ascii="HelveticaLTStd-Roman" w:hAnsi="HelveticaLTStd-Roman" w:cs="HelveticaLTStd-Roman"/>
                <w:sz w:val="13"/>
                <w:szCs w:val="13"/>
              </w:rPr>
              <w:t>3</w:t>
            </w:r>
            <w:r w:rsidR="0091274B" w:rsidRPr="00813F4E">
              <w:object w:dxaOrig="165" w:dyaOrig="164">
                <v:shape id="_x0000_i1762" type="#_x0000_t75" style="width:8.5pt;height:8.5pt" o:ole="">
                  <v:imagedata r:id="rId9" o:title=""/>
                </v:shape>
                <o:OLEObject Type="Embed" ProgID="Visio.Drawing.11" ShapeID="_x0000_i1762" DrawAspect="Content" ObjectID="_1415612555" r:id="rId151"/>
              </w:object>
            </w:r>
            <w:r w:rsidR="0091274B" w:rsidRPr="00813F4E">
              <w:rPr>
                <w:rFonts w:ascii="HelveticaLTStd-Cond" w:hAnsi="HelveticaLTStd-Cond" w:cs="HelveticaLTStd-Cond"/>
                <w:sz w:val="13"/>
                <w:szCs w:val="13"/>
              </w:rPr>
              <w:t xml:space="preserve">Yes, with </w:t>
            </w:r>
            <w:proofErr w:type="spellStart"/>
            <w:r w:rsidR="0091274B" w:rsidRPr="00813F4E">
              <w:rPr>
                <w:rFonts w:ascii="HelveticaLTStd-Cond" w:hAnsi="HelveticaLTStd-Cond" w:cs="HelveticaLTStd-Cond"/>
                <w:sz w:val="13"/>
                <w:szCs w:val="13"/>
              </w:rPr>
              <w:t>Benzathine</w:t>
            </w:r>
            <w:proofErr w:type="spellEnd"/>
            <w:r w:rsidR="0091274B" w:rsidRPr="00813F4E">
              <w:rPr>
                <w:rFonts w:ascii="HelveticaLTStd-Cond" w:hAnsi="HelveticaLTStd-Cond" w:cs="HelveticaLTStd-Cond"/>
                <w:sz w:val="13"/>
                <w:szCs w:val="13"/>
              </w:rPr>
              <w:t xml:space="preserve"> </w:t>
            </w:r>
            <w:r w:rsidR="003E31AF">
              <w:rPr>
                <w:rFonts w:ascii="HelveticaLTStd-Cond" w:hAnsi="HelveticaLTStd-Cond" w:cs="HelveticaLTStd-Cond"/>
                <w:sz w:val="13"/>
                <w:szCs w:val="13"/>
              </w:rPr>
              <w:t xml:space="preserve">   </w:t>
            </w:r>
          </w:p>
          <w:p w:rsidR="0091274B" w:rsidRPr="00813F4E" w:rsidRDefault="003E31AF" w:rsidP="004124E8">
            <w:pPr>
              <w:autoSpaceDE w:val="0"/>
              <w:autoSpaceDN w:val="0"/>
              <w:adjustRightInd w:val="0"/>
              <w:rPr>
                <w:rFonts w:ascii="HelveticaLTStd-Roman" w:hAnsi="HelveticaLTStd-Roman" w:cs="HelveticaLTStd-Roman"/>
                <w:sz w:val="13"/>
                <w:szCs w:val="13"/>
              </w:rPr>
            </w:pPr>
            <w:r>
              <w:rPr>
                <w:rFonts w:ascii="HelveticaLTStd-Cond" w:hAnsi="HelveticaLTStd-Cond" w:cs="HelveticaLTStd-Cond"/>
                <w:sz w:val="13"/>
                <w:szCs w:val="13"/>
              </w:rPr>
              <w:t xml:space="preserve">       </w:t>
            </w:r>
            <w:r w:rsidR="0091274B" w:rsidRPr="00813F4E">
              <w:rPr>
                <w:rFonts w:ascii="HelveticaLTStd-Cond" w:hAnsi="HelveticaLTStd-Cond" w:cs="HelveticaLTStd-Cond"/>
                <w:sz w:val="13"/>
                <w:szCs w:val="13"/>
              </w:rPr>
              <w:t>penicillin x 1</w:t>
            </w:r>
          </w:p>
        </w:tc>
        <w:tc>
          <w:tcPr>
            <w:tcW w:w="2340" w:type="dxa"/>
            <w:gridSpan w:val="20"/>
            <w:tcBorders>
              <w:top w:val="single" w:sz="4" w:space="0" w:color="auto"/>
              <w:left w:val="nil"/>
              <w:bottom w:val="nil"/>
              <w:right w:val="nil"/>
            </w:tcBorders>
            <w:shd w:val="clear" w:color="auto" w:fill="FFFFFF" w:themeFill="background1"/>
          </w:tcPr>
          <w:p w:rsidR="0091274B" w:rsidRPr="00813F4E" w:rsidRDefault="004124E8" w:rsidP="004124E8">
            <w:pPr>
              <w:autoSpaceDE w:val="0"/>
              <w:autoSpaceDN w:val="0"/>
              <w:adjustRightInd w:val="0"/>
              <w:rPr>
                <w:rFonts w:ascii="HelveticaLTStd-Cond" w:hAnsi="HelveticaLTStd-Cond" w:cs="HelveticaLTStd-Cond"/>
                <w:sz w:val="13"/>
                <w:szCs w:val="13"/>
              </w:rPr>
            </w:pPr>
            <w:r>
              <w:rPr>
                <w:rFonts w:ascii="HelveticaLTStd-Roman" w:hAnsi="HelveticaLTStd-Roman" w:cs="HelveticaLTStd-Roman"/>
                <w:sz w:val="13"/>
                <w:szCs w:val="13"/>
              </w:rPr>
              <w:t>4</w:t>
            </w:r>
            <w:r w:rsidR="0091274B" w:rsidRPr="00813F4E">
              <w:object w:dxaOrig="165" w:dyaOrig="164">
                <v:shape id="_x0000_i1763" type="#_x0000_t75" style="width:8.5pt;height:8.5pt" o:ole="">
                  <v:imagedata r:id="rId9" o:title=""/>
                </v:shape>
                <o:OLEObject Type="Embed" ProgID="Visio.Drawing.11" ShapeID="_x0000_i1763" DrawAspect="Content" ObjectID="_1415612556" r:id="rId152"/>
              </w:object>
            </w:r>
            <w:r w:rsidR="0091274B" w:rsidRPr="00813F4E">
              <w:rPr>
                <w:rFonts w:ascii="HelveticaLTStd-Cond" w:hAnsi="HelveticaLTStd-Cond" w:cs="HelveticaLTStd-Cond"/>
                <w:sz w:val="13"/>
                <w:szCs w:val="13"/>
              </w:rPr>
              <w:t>Yes, with other treatment</w:t>
            </w:r>
          </w:p>
        </w:tc>
        <w:tc>
          <w:tcPr>
            <w:tcW w:w="1333" w:type="dxa"/>
            <w:gridSpan w:val="13"/>
            <w:tcBorders>
              <w:top w:val="single" w:sz="4" w:space="0" w:color="auto"/>
              <w:left w:val="nil"/>
              <w:bottom w:val="nil"/>
              <w:right w:val="nil"/>
            </w:tcBorders>
            <w:shd w:val="clear" w:color="auto" w:fill="FFFFFF" w:themeFill="background1"/>
          </w:tcPr>
          <w:p w:rsidR="0091274B" w:rsidRPr="00813F4E" w:rsidRDefault="004124E8" w:rsidP="004124E8">
            <w:pPr>
              <w:autoSpaceDE w:val="0"/>
              <w:autoSpaceDN w:val="0"/>
              <w:adjustRightInd w:val="0"/>
              <w:rPr>
                <w:rFonts w:ascii="HelveticaLTStd-Roman" w:hAnsi="HelveticaLTStd-Roman" w:cs="HelveticaLTStd-Roman"/>
                <w:sz w:val="13"/>
                <w:szCs w:val="13"/>
              </w:rPr>
            </w:pPr>
            <w:r>
              <w:rPr>
                <w:rFonts w:ascii="HelveticaLTStd-Roman" w:hAnsi="HelveticaLTStd-Roman" w:cs="HelveticaLTStd-Roman"/>
                <w:sz w:val="13"/>
                <w:szCs w:val="13"/>
              </w:rPr>
              <w:t>5</w:t>
            </w:r>
            <w:r w:rsidR="0091274B" w:rsidRPr="00813F4E">
              <w:object w:dxaOrig="165" w:dyaOrig="164">
                <v:shape id="_x0000_i1764" type="#_x0000_t75" style="width:8.5pt;height:8.5pt" o:ole="">
                  <v:imagedata r:id="rId9" o:title=""/>
                </v:shape>
                <o:OLEObject Type="Embed" ProgID="Visio.Drawing.11" ShapeID="_x0000_i1764" DrawAspect="Content" ObjectID="_1415612557" r:id="rId153"/>
              </w:object>
            </w:r>
            <w:r w:rsidR="0091274B" w:rsidRPr="00813F4E">
              <w:rPr>
                <w:rFonts w:ascii="HelveticaLTStd-Roman" w:hAnsi="HelveticaLTStd-Roman" w:cs="HelveticaLTStd-Roman"/>
                <w:sz w:val="13"/>
                <w:szCs w:val="13"/>
              </w:rPr>
              <w:t>No treatment</w:t>
            </w:r>
          </w:p>
        </w:tc>
        <w:tc>
          <w:tcPr>
            <w:tcW w:w="1397" w:type="dxa"/>
            <w:gridSpan w:val="5"/>
            <w:tcBorders>
              <w:top w:val="single" w:sz="4" w:space="0" w:color="auto"/>
              <w:left w:val="nil"/>
              <w:bottom w:val="nil"/>
              <w:right w:val="single" w:sz="18" w:space="0" w:color="auto"/>
            </w:tcBorders>
            <w:shd w:val="clear" w:color="auto" w:fill="FFFFFF" w:themeFill="background1"/>
          </w:tcPr>
          <w:p w:rsidR="0091274B" w:rsidRPr="00813F4E" w:rsidRDefault="0091274B" w:rsidP="0047702F">
            <w:pPr>
              <w:autoSpaceDE w:val="0"/>
              <w:autoSpaceDN w:val="0"/>
              <w:adjustRightInd w:val="0"/>
              <w:rPr>
                <w:rFonts w:ascii="HelveticaLTStd-Cond" w:hAnsi="HelveticaLTStd-Cond" w:cs="HelveticaLTStd-Cond"/>
                <w:sz w:val="12"/>
                <w:szCs w:val="12"/>
              </w:rPr>
            </w:pPr>
            <w:r w:rsidRPr="00813F4E">
              <w:rPr>
                <w:rFonts w:ascii="HelveticaLTStd-Roman" w:hAnsi="HelveticaLTStd-Roman" w:cs="HelveticaLTStd-Roman"/>
                <w:sz w:val="13"/>
                <w:szCs w:val="13"/>
              </w:rPr>
              <w:t xml:space="preserve">9 </w:t>
            </w:r>
            <w:r w:rsidRPr="00813F4E">
              <w:object w:dxaOrig="165" w:dyaOrig="164">
                <v:shape id="_x0000_i1765" type="#_x0000_t75" style="width:8.5pt;height:8.5pt" o:ole="">
                  <v:imagedata r:id="rId9" o:title=""/>
                </v:shape>
                <o:OLEObject Type="Embed" ProgID="Visio.Drawing.11" ShapeID="_x0000_i1765" DrawAspect="Content" ObjectID="_1415612558" r:id="rId154"/>
              </w:object>
            </w:r>
            <w:proofErr w:type="spellStart"/>
            <w:r w:rsidRPr="00813F4E">
              <w:rPr>
                <w:rFonts w:ascii="HelveticaLTStd-Roman" w:hAnsi="HelveticaLTStd-Roman" w:cs="HelveticaLTStd-Roman"/>
                <w:sz w:val="13"/>
                <w:szCs w:val="13"/>
              </w:rPr>
              <w:t>Unk</w:t>
            </w:r>
            <w:proofErr w:type="spellEnd"/>
          </w:p>
        </w:tc>
      </w:tr>
      <w:tr w:rsidR="0091274B" w:rsidRPr="00813F4E" w:rsidTr="00B61A00">
        <w:trPr>
          <w:trHeight w:val="56"/>
        </w:trPr>
        <w:tc>
          <w:tcPr>
            <w:tcW w:w="3777" w:type="dxa"/>
            <w:gridSpan w:val="30"/>
            <w:tcBorders>
              <w:top w:val="single" w:sz="18" w:space="0" w:color="auto"/>
              <w:bottom w:val="nil"/>
            </w:tcBorders>
            <w:shd w:val="solid" w:color="auto" w:fill="FFFFFF" w:themeFill="background1"/>
          </w:tcPr>
          <w:p w:rsidR="0091274B" w:rsidRPr="00813F4E" w:rsidRDefault="0091274B" w:rsidP="0091274B">
            <w:pPr>
              <w:rPr>
                <w:rFonts w:ascii="Garamond" w:hAnsi="Garamond"/>
                <w:sz w:val="20"/>
                <w:szCs w:val="20"/>
              </w:rPr>
            </w:pPr>
            <w:r w:rsidRPr="00813F4E">
              <w:rPr>
                <w:rFonts w:ascii="HelveticaLTStd-BoldCond" w:hAnsi="HelveticaLTStd-BoldCond" w:cs="HelveticaLTStd-BoldCond"/>
                <w:b/>
                <w:bCs/>
                <w:color w:val="FFFFFF"/>
                <w:sz w:val="14"/>
                <w:szCs w:val="14"/>
              </w:rPr>
              <w:t>PART III. Congenital Syphilis Case Classification</w:t>
            </w:r>
          </w:p>
        </w:tc>
        <w:tc>
          <w:tcPr>
            <w:tcW w:w="4560" w:type="dxa"/>
            <w:gridSpan w:val="45"/>
            <w:tcBorders>
              <w:top w:val="single" w:sz="18" w:space="0" w:color="auto"/>
              <w:bottom w:val="nil"/>
              <w:right w:val="nil"/>
            </w:tcBorders>
            <w:shd w:val="clear" w:color="auto" w:fill="FFFFFF" w:themeFill="background1"/>
          </w:tcPr>
          <w:p w:rsidR="0091274B" w:rsidRPr="00813F4E" w:rsidRDefault="00CF661B" w:rsidP="00FB3D5B">
            <w:pPr>
              <w:rPr>
                <w:rFonts w:ascii="Garamond" w:hAnsi="Garamond"/>
                <w:sz w:val="20"/>
                <w:szCs w:val="20"/>
              </w:rPr>
            </w:pPr>
            <w:r>
              <w:rPr>
                <w:rFonts w:ascii="HelveticaLTStd-BoldCond" w:hAnsi="HelveticaLTStd-BoldCond" w:cs="HelveticaLTStd-BoldCond"/>
                <w:b/>
                <w:bCs/>
                <w:sz w:val="13"/>
                <w:szCs w:val="13"/>
              </w:rPr>
              <w:t>3</w:t>
            </w:r>
            <w:r w:rsidR="00FB3D5B">
              <w:rPr>
                <w:rFonts w:ascii="HelveticaLTStd-BoldCond" w:hAnsi="HelveticaLTStd-BoldCond" w:cs="HelveticaLTStd-BoldCond"/>
                <w:b/>
                <w:bCs/>
                <w:sz w:val="13"/>
                <w:szCs w:val="13"/>
              </w:rPr>
              <w:t>7</w:t>
            </w:r>
            <w:r w:rsidR="0091274B" w:rsidRPr="00813F4E">
              <w:rPr>
                <w:rFonts w:ascii="HelveticaLTStd-BoldCond" w:hAnsi="HelveticaLTStd-BoldCond" w:cs="HelveticaLTStd-BoldCond"/>
                <w:b/>
                <w:bCs/>
                <w:sz w:val="13"/>
                <w:szCs w:val="13"/>
              </w:rPr>
              <w:t>. Classification</w:t>
            </w:r>
          </w:p>
        </w:tc>
        <w:tc>
          <w:tcPr>
            <w:tcW w:w="3527" w:type="dxa"/>
            <w:gridSpan w:val="26"/>
            <w:tcBorders>
              <w:top w:val="single" w:sz="18" w:space="0" w:color="auto"/>
              <w:left w:val="nil"/>
              <w:bottom w:val="nil"/>
              <w:right w:val="single" w:sz="18" w:space="0" w:color="auto"/>
            </w:tcBorders>
            <w:shd w:val="clear" w:color="auto" w:fill="FFFFFF" w:themeFill="background1"/>
          </w:tcPr>
          <w:p w:rsidR="0091274B" w:rsidRPr="00813F4E" w:rsidRDefault="0091274B" w:rsidP="0091274B">
            <w:pPr>
              <w:rPr>
                <w:rFonts w:ascii="Garamond" w:hAnsi="Garamond"/>
                <w:sz w:val="20"/>
                <w:szCs w:val="20"/>
              </w:rPr>
            </w:pPr>
          </w:p>
        </w:tc>
      </w:tr>
      <w:tr w:rsidR="0091274B" w:rsidRPr="00813F4E" w:rsidTr="00B61A00">
        <w:trPr>
          <w:trHeight w:val="56"/>
        </w:trPr>
        <w:tc>
          <w:tcPr>
            <w:tcW w:w="1081" w:type="dxa"/>
            <w:gridSpan w:val="3"/>
            <w:tcBorders>
              <w:top w:val="nil"/>
              <w:bottom w:val="single" w:sz="18" w:space="0" w:color="auto"/>
              <w:right w:val="nil"/>
            </w:tcBorders>
            <w:shd w:val="clear" w:color="auto" w:fill="FFFFFF" w:themeFill="background1"/>
          </w:tcPr>
          <w:p w:rsidR="0091274B" w:rsidRPr="00813F4E" w:rsidRDefault="0091274B" w:rsidP="0091274B">
            <w:pPr>
              <w:rPr>
                <w:rFonts w:ascii="Garamond" w:hAnsi="Garamond"/>
                <w:sz w:val="20"/>
                <w:szCs w:val="20"/>
              </w:rPr>
            </w:pPr>
            <w:r w:rsidRPr="00813F4E">
              <w:rPr>
                <w:rFonts w:ascii="HelveticaLTStd-Roman" w:hAnsi="HelveticaLTStd-Roman" w:cs="HelveticaLTStd-Roman"/>
                <w:sz w:val="13"/>
                <w:szCs w:val="13"/>
              </w:rPr>
              <w:t>1</w:t>
            </w:r>
            <w:r w:rsidRPr="00813F4E">
              <w:object w:dxaOrig="165" w:dyaOrig="164">
                <v:shape id="_x0000_i1766" type="#_x0000_t75" style="width:8.5pt;height:8.5pt" o:ole="">
                  <v:imagedata r:id="rId9" o:title=""/>
                </v:shape>
                <o:OLEObject Type="Embed" ProgID="Visio.Drawing.11" ShapeID="_x0000_i1766" DrawAspect="Content" ObjectID="_1415612559" r:id="rId155"/>
              </w:object>
            </w:r>
            <w:r w:rsidRPr="00813F4E">
              <w:rPr>
                <w:rFonts w:ascii="HelveticaLTStd-Roman" w:hAnsi="HelveticaLTStd-Roman" w:cs="HelveticaLTStd-Roman"/>
                <w:sz w:val="13"/>
                <w:szCs w:val="13"/>
              </w:rPr>
              <w:t>Not a case</w:t>
            </w:r>
          </w:p>
        </w:tc>
        <w:tc>
          <w:tcPr>
            <w:tcW w:w="4326" w:type="dxa"/>
            <w:gridSpan w:val="47"/>
            <w:tcBorders>
              <w:top w:val="nil"/>
              <w:left w:val="nil"/>
              <w:bottom w:val="single" w:sz="18" w:space="0" w:color="auto"/>
              <w:right w:val="nil"/>
            </w:tcBorders>
            <w:shd w:val="clear" w:color="auto" w:fill="FFFFFF" w:themeFill="background1"/>
          </w:tcPr>
          <w:p w:rsidR="003E31AF" w:rsidRDefault="0091274B" w:rsidP="0091274B">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2</w:t>
            </w:r>
            <w:r w:rsidRPr="00813F4E">
              <w:object w:dxaOrig="165" w:dyaOrig="164">
                <v:shape id="_x0000_i1767" type="#_x0000_t75" style="width:8.5pt;height:8.5pt" o:ole="">
                  <v:imagedata r:id="rId9" o:title=""/>
                </v:shape>
                <o:OLEObject Type="Embed" ProgID="Visio.Drawing.11" ShapeID="_x0000_i1767" DrawAspect="Content" ObjectID="_1415612560" r:id="rId156"/>
              </w:object>
            </w:r>
            <w:r w:rsidRPr="00813F4E">
              <w:rPr>
                <w:rFonts w:ascii="HelveticaLTStd-Roman" w:hAnsi="HelveticaLTStd-Roman" w:cs="HelveticaLTStd-Roman"/>
                <w:sz w:val="13"/>
                <w:szCs w:val="13"/>
              </w:rPr>
              <w:t xml:space="preserve">Confirmed case </w:t>
            </w:r>
            <w:r w:rsidRPr="00813F4E">
              <w:rPr>
                <w:rFonts w:ascii="HelveticaLTStd-Cond" w:hAnsi="HelveticaLTStd-Cond" w:cs="HelveticaLTStd-Cond"/>
                <w:sz w:val="13"/>
                <w:szCs w:val="13"/>
              </w:rPr>
              <w:t xml:space="preserve">(Laboratory confirmed identification of </w:t>
            </w:r>
            <w:proofErr w:type="spellStart"/>
            <w:r w:rsidRPr="00813F4E">
              <w:rPr>
                <w:rFonts w:ascii="HelveticaLTStd-CondObl" w:hAnsi="HelveticaLTStd-CondObl" w:cs="HelveticaLTStd-CondObl"/>
                <w:i/>
                <w:iCs/>
                <w:sz w:val="13"/>
                <w:szCs w:val="13"/>
              </w:rPr>
              <w:t>T.pallidum</w:t>
            </w:r>
            <w:proofErr w:type="spellEnd"/>
            <w:r w:rsidRPr="00813F4E">
              <w:rPr>
                <w:rFonts w:ascii="HelveticaLTStd-Cond" w:hAnsi="HelveticaLTStd-Cond" w:cs="HelveticaLTStd-Cond"/>
                <w:sz w:val="13"/>
                <w:szCs w:val="13"/>
              </w:rPr>
              <w:t xml:space="preserve">, </w:t>
            </w:r>
          </w:p>
          <w:p w:rsidR="0091274B" w:rsidRPr="00813F4E" w:rsidRDefault="003E31AF" w:rsidP="0091274B">
            <w:pPr>
              <w:autoSpaceDE w:val="0"/>
              <w:autoSpaceDN w:val="0"/>
              <w:adjustRightInd w:val="0"/>
              <w:rPr>
                <w:rFonts w:ascii="Garamond" w:hAnsi="Garamond"/>
                <w:sz w:val="20"/>
                <w:szCs w:val="20"/>
              </w:rPr>
            </w:pPr>
            <w:r>
              <w:rPr>
                <w:rFonts w:ascii="HelveticaLTStd-Cond" w:hAnsi="HelveticaLTStd-Cond" w:cs="HelveticaLTStd-Cond"/>
                <w:sz w:val="13"/>
                <w:szCs w:val="13"/>
              </w:rPr>
              <w:t xml:space="preserve">      </w:t>
            </w:r>
            <w:r w:rsidR="0091274B" w:rsidRPr="00813F4E">
              <w:rPr>
                <w:rFonts w:ascii="HelveticaLTStd-Cond" w:hAnsi="HelveticaLTStd-Cond" w:cs="HelveticaLTStd-Cond"/>
                <w:sz w:val="13"/>
                <w:szCs w:val="13"/>
              </w:rPr>
              <w:t xml:space="preserve">e.g., </w:t>
            </w:r>
            <w:proofErr w:type="spellStart"/>
            <w:r w:rsidR="0091274B" w:rsidRPr="00813F4E">
              <w:rPr>
                <w:rFonts w:ascii="HelveticaLTStd-Cond" w:hAnsi="HelveticaLTStd-Cond" w:cs="HelveticaLTStd-Cond"/>
                <w:sz w:val="13"/>
                <w:szCs w:val="13"/>
              </w:rPr>
              <w:t>darkfield</w:t>
            </w:r>
            <w:proofErr w:type="spellEnd"/>
            <w:r w:rsidR="0091274B" w:rsidRPr="00813F4E">
              <w:rPr>
                <w:rFonts w:ascii="HelveticaLTStd-Cond" w:hAnsi="HelveticaLTStd-Cond" w:cs="HelveticaLTStd-Cond"/>
                <w:sz w:val="13"/>
                <w:szCs w:val="13"/>
              </w:rPr>
              <w:t xml:space="preserve"> exam, DFA, or special stains)</w:t>
            </w:r>
          </w:p>
        </w:tc>
        <w:tc>
          <w:tcPr>
            <w:tcW w:w="1988" w:type="dxa"/>
            <w:gridSpan w:val="21"/>
            <w:tcBorders>
              <w:top w:val="nil"/>
              <w:left w:val="nil"/>
              <w:bottom w:val="single" w:sz="18" w:space="0" w:color="auto"/>
              <w:right w:val="nil"/>
            </w:tcBorders>
            <w:shd w:val="clear" w:color="auto" w:fill="FFFFFF" w:themeFill="background1"/>
          </w:tcPr>
          <w:p w:rsidR="00CF5EAF" w:rsidRDefault="0091274B" w:rsidP="0091274B">
            <w:pPr>
              <w:autoSpaceDE w:val="0"/>
              <w:autoSpaceDN w:val="0"/>
              <w:adjustRightInd w:val="0"/>
              <w:rPr>
                <w:rFonts w:ascii="HelveticaLTStd-Roman" w:hAnsi="HelveticaLTStd-Roman" w:cs="HelveticaLTStd-Roman"/>
                <w:sz w:val="13"/>
                <w:szCs w:val="13"/>
              </w:rPr>
            </w:pPr>
            <w:r w:rsidRPr="00813F4E">
              <w:rPr>
                <w:rFonts w:ascii="HelveticaLTStd-Roman" w:hAnsi="HelveticaLTStd-Roman" w:cs="HelveticaLTStd-Roman"/>
                <w:sz w:val="13"/>
                <w:szCs w:val="13"/>
              </w:rPr>
              <w:t>3</w:t>
            </w:r>
            <w:r w:rsidRPr="00813F4E">
              <w:object w:dxaOrig="165" w:dyaOrig="164">
                <v:shape id="_x0000_i1768" type="#_x0000_t75" style="width:8.5pt;height:8.5pt" o:ole="">
                  <v:imagedata r:id="rId9" o:title=""/>
                </v:shape>
                <o:OLEObject Type="Embed" ProgID="Visio.Drawing.11" ShapeID="_x0000_i1768" DrawAspect="Content" ObjectID="_1415612561" r:id="rId157"/>
              </w:object>
            </w:r>
            <w:r w:rsidRPr="00813F4E">
              <w:rPr>
                <w:rFonts w:ascii="HelveticaLTStd-Roman" w:hAnsi="HelveticaLTStd-Roman" w:cs="HelveticaLTStd-Roman"/>
                <w:sz w:val="13"/>
                <w:szCs w:val="13"/>
              </w:rPr>
              <w:t xml:space="preserve">Syphilitic stillbirth </w:t>
            </w:r>
            <w:r w:rsidR="00CF5EAF">
              <w:rPr>
                <w:rFonts w:ascii="HelveticaLTStd-Roman" w:hAnsi="HelveticaLTStd-Roman" w:cs="HelveticaLTStd-Roman"/>
                <w:sz w:val="13"/>
                <w:szCs w:val="13"/>
              </w:rPr>
              <w:t xml:space="preserve">  </w:t>
            </w:r>
          </w:p>
          <w:p w:rsidR="0091274B" w:rsidRPr="00813F4E" w:rsidRDefault="00CF5EAF" w:rsidP="0091274B">
            <w:pPr>
              <w:autoSpaceDE w:val="0"/>
              <w:autoSpaceDN w:val="0"/>
              <w:adjustRightInd w:val="0"/>
              <w:rPr>
                <w:rFonts w:ascii="Garamond" w:hAnsi="Garamond"/>
                <w:sz w:val="20"/>
                <w:szCs w:val="20"/>
              </w:rPr>
            </w:pPr>
            <w:r>
              <w:rPr>
                <w:rFonts w:ascii="HelveticaLTStd-Roman" w:hAnsi="HelveticaLTStd-Roman" w:cs="HelveticaLTStd-Roman"/>
                <w:sz w:val="13"/>
                <w:szCs w:val="13"/>
              </w:rPr>
              <w:t xml:space="preserve">       </w:t>
            </w:r>
            <w:r w:rsidR="0091274B" w:rsidRPr="00813F4E">
              <w:rPr>
                <w:rFonts w:ascii="HelveticaLTStd-Roman" w:hAnsi="HelveticaLTStd-Roman" w:cs="HelveticaLTStd-Roman"/>
                <w:sz w:val="13"/>
                <w:szCs w:val="13"/>
              </w:rPr>
              <w:t>(Footnote c)</w:t>
            </w:r>
          </w:p>
        </w:tc>
        <w:tc>
          <w:tcPr>
            <w:tcW w:w="4469" w:type="dxa"/>
            <w:gridSpan w:val="30"/>
            <w:tcBorders>
              <w:top w:val="nil"/>
              <w:left w:val="nil"/>
              <w:bottom w:val="single" w:sz="18" w:space="0" w:color="auto"/>
              <w:right w:val="single" w:sz="18" w:space="0" w:color="auto"/>
            </w:tcBorders>
            <w:shd w:val="clear" w:color="auto" w:fill="FFFFFF" w:themeFill="background1"/>
          </w:tcPr>
          <w:p w:rsidR="003E31AF" w:rsidRDefault="0091274B" w:rsidP="003E31AF">
            <w:pPr>
              <w:autoSpaceDE w:val="0"/>
              <w:autoSpaceDN w:val="0"/>
              <w:adjustRightInd w:val="0"/>
              <w:rPr>
                <w:rFonts w:ascii="HelveticaLTStd-Cond" w:hAnsi="HelveticaLTStd-Cond" w:cs="HelveticaLTStd-Cond"/>
                <w:sz w:val="13"/>
                <w:szCs w:val="13"/>
              </w:rPr>
            </w:pPr>
            <w:r w:rsidRPr="00813F4E">
              <w:rPr>
                <w:rFonts w:ascii="HelveticaLTStd-Roman" w:hAnsi="HelveticaLTStd-Roman" w:cs="HelveticaLTStd-Roman"/>
                <w:sz w:val="13"/>
                <w:szCs w:val="13"/>
              </w:rPr>
              <w:t>4</w:t>
            </w:r>
            <w:r w:rsidRPr="00813F4E">
              <w:object w:dxaOrig="165" w:dyaOrig="164">
                <v:shape id="_x0000_i1769" type="#_x0000_t75" style="width:8.5pt;height:8.5pt" o:ole="">
                  <v:imagedata r:id="rId9" o:title=""/>
                </v:shape>
                <o:OLEObject Type="Embed" ProgID="Visio.Drawing.11" ShapeID="_x0000_i1769" DrawAspect="Content" ObjectID="_1415612562" r:id="rId158"/>
              </w:object>
            </w:r>
            <w:r w:rsidRPr="00813F4E">
              <w:rPr>
                <w:rFonts w:ascii="HelveticaLTStd-Roman" w:hAnsi="HelveticaLTStd-Roman" w:cs="HelveticaLTStd-Roman"/>
                <w:sz w:val="13"/>
                <w:szCs w:val="13"/>
              </w:rPr>
              <w:t xml:space="preserve">Probable case </w:t>
            </w:r>
            <w:r w:rsidRPr="00813F4E">
              <w:rPr>
                <w:rFonts w:ascii="HelveticaLTStd-Cond" w:hAnsi="HelveticaLTStd-Cond" w:cs="HelveticaLTStd-Cond"/>
                <w:sz w:val="13"/>
                <w:szCs w:val="13"/>
              </w:rPr>
              <w:t xml:space="preserve">(A case identified by the algorithm, which is not a </w:t>
            </w:r>
          </w:p>
          <w:p w:rsidR="0091274B" w:rsidRPr="00813F4E" w:rsidRDefault="003E31AF" w:rsidP="003E31AF">
            <w:pPr>
              <w:autoSpaceDE w:val="0"/>
              <w:autoSpaceDN w:val="0"/>
              <w:adjustRightInd w:val="0"/>
              <w:rPr>
                <w:rFonts w:ascii="Garamond" w:hAnsi="Garamond"/>
                <w:sz w:val="20"/>
                <w:szCs w:val="20"/>
              </w:rPr>
            </w:pPr>
            <w:r>
              <w:rPr>
                <w:rFonts w:ascii="HelveticaLTStd-Cond" w:hAnsi="HelveticaLTStd-Cond" w:cs="HelveticaLTStd-Cond"/>
                <w:sz w:val="13"/>
                <w:szCs w:val="13"/>
              </w:rPr>
              <w:t xml:space="preserve">      </w:t>
            </w:r>
            <w:proofErr w:type="gramStart"/>
            <w:r w:rsidR="0091274B" w:rsidRPr="00813F4E">
              <w:rPr>
                <w:rFonts w:ascii="HelveticaLTStd-Cond" w:hAnsi="HelveticaLTStd-Cond" w:cs="HelveticaLTStd-Cond"/>
                <w:sz w:val="13"/>
                <w:szCs w:val="13"/>
              </w:rPr>
              <w:t>confirmed</w:t>
            </w:r>
            <w:proofErr w:type="gramEnd"/>
            <w:r w:rsidR="0091274B" w:rsidRPr="00813F4E">
              <w:rPr>
                <w:rFonts w:ascii="HelveticaLTStd-Cond" w:hAnsi="HelveticaLTStd-Cond" w:cs="HelveticaLTStd-Cond"/>
                <w:sz w:val="13"/>
                <w:szCs w:val="13"/>
              </w:rPr>
              <w:t xml:space="preserve"> case or syphilitic stillbirth).</w:t>
            </w:r>
          </w:p>
        </w:tc>
      </w:tr>
      <w:tr w:rsidR="0091274B" w:rsidRPr="00BD2F9A" w:rsidTr="00B61A00">
        <w:tc>
          <w:tcPr>
            <w:tcW w:w="11864" w:type="dxa"/>
            <w:gridSpan w:val="101"/>
            <w:tcBorders>
              <w:top w:val="single" w:sz="18" w:space="0" w:color="auto"/>
              <w:bottom w:val="single" w:sz="18" w:space="0" w:color="auto"/>
              <w:right w:val="single" w:sz="18" w:space="0" w:color="auto"/>
            </w:tcBorders>
            <w:shd w:val="clear" w:color="auto" w:fill="FFFFFF" w:themeFill="background1"/>
          </w:tcPr>
          <w:p w:rsidR="0091274B" w:rsidRPr="00BD2F9A" w:rsidRDefault="0091274B" w:rsidP="00BE1EA1">
            <w:pPr>
              <w:autoSpaceDE w:val="0"/>
              <w:autoSpaceDN w:val="0"/>
              <w:adjustRightInd w:val="0"/>
              <w:rPr>
                <w:rFonts w:ascii="Garamond" w:hAnsi="Garamond"/>
                <w:sz w:val="20"/>
                <w:szCs w:val="20"/>
              </w:rPr>
            </w:pPr>
            <w:r w:rsidRPr="00813F4E">
              <w:rPr>
                <w:rFonts w:ascii="HelveticaLTStd-Cond" w:hAnsi="HelveticaLTStd-Cond" w:cs="HelveticaLTStd-Cond"/>
                <w:sz w:val="11"/>
                <w:szCs w:val="11"/>
              </w:rPr>
              <w:t>Public reporting burden of this collection of infor</w:t>
            </w:r>
            <w:r w:rsidR="00E05922">
              <w:rPr>
                <w:rFonts w:ascii="HelveticaLTStd-Cond" w:hAnsi="HelveticaLTStd-Cond" w:cs="HelveticaLTStd-Cond"/>
                <w:sz w:val="11"/>
                <w:szCs w:val="11"/>
              </w:rPr>
              <w:t>mation is estimated to average 2</w:t>
            </w:r>
            <w:r w:rsidRPr="00813F4E">
              <w:rPr>
                <w:rFonts w:ascii="HelveticaLTStd-Cond" w:hAnsi="HelveticaLTStd-Cond" w:cs="HelveticaLTStd-Cond"/>
                <w:sz w:val="11"/>
                <w:szCs w:val="11"/>
              </w:rPr>
              <w:t>0 minutes per response, including the time for reviewing instructions, searching existing data sources, gathering and maintaining the data needed, and completing and reviewing the collection of information. An agency may not conduct or sponsor, and a person is not required to respond to a collection of information unless it displays a currently valid OMB control number. Send comments regarding this burden estimate or any other aspect of this collection of information, including suggestions for reducing this burden to CDC/ATSDR Reports Clearance Officer, 1600 Clifton Road, MS D-</w:t>
            </w:r>
            <w:r w:rsidR="00BE1EA1">
              <w:rPr>
                <w:rFonts w:ascii="HelveticaLTStd-Cond" w:hAnsi="HelveticaLTStd-Cond" w:cs="HelveticaLTStd-Cond"/>
                <w:sz w:val="11"/>
                <w:szCs w:val="11"/>
              </w:rPr>
              <w:t>7</w:t>
            </w:r>
            <w:r w:rsidRPr="00813F4E">
              <w:rPr>
                <w:rFonts w:ascii="HelveticaLTStd-Cond" w:hAnsi="HelveticaLTStd-Cond" w:cs="HelveticaLTStd-Cond"/>
                <w:sz w:val="11"/>
                <w:szCs w:val="11"/>
              </w:rPr>
              <w:t>4, Atlanta, GA 30333, ATTN: PRA (0920-0128). Do not send the completed form to this address.</w:t>
            </w:r>
          </w:p>
        </w:tc>
      </w:tr>
    </w:tbl>
    <w:p w:rsidR="001536F1" w:rsidRDefault="001536F1" w:rsidP="006A2AE5">
      <w:pPr>
        <w:autoSpaceDE w:val="0"/>
        <w:autoSpaceDN w:val="0"/>
        <w:adjustRightInd w:val="0"/>
        <w:spacing w:after="0" w:line="240" w:lineRule="auto"/>
        <w:rPr>
          <w:rFonts w:ascii="HelveticaLTStd-Roman" w:hAnsi="HelveticaLTStd-Roman" w:cs="HelveticaLTStd-Roman"/>
          <w:color w:val="000000"/>
          <w:sz w:val="16"/>
          <w:szCs w:val="16"/>
        </w:rPr>
      </w:pPr>
    </w:p>
    <w:p w:rsidR="00DB1D2A" w:rsidRDefault="00DB1D2A" w:rsidP="003E5A79">
      <w:pPr>
        <w:autoSpaceDE w:val="0"/>
        <w:autoSpaceDN w:val="0"/>
        <w:adjustRightInd w:val="0"/>
        <w:spacing w:after="0" w:line="240" w:lineRule="auto"/>
        <w:ind w:left="-720"/>
        <w:jc w:val="center"/>
        <w:rPr>
          <w:rFonts w:ascii="HelveticaLTStd-Roman" w:hAnsi="HelveticaLTStd-Roman" w:cs="HelveticaLTStd-Roman"/>
          <w:color w:val="000000"/>
          <w:sz w:val="16"/>
          <w:szCs w:val="16"/>
        </w:rPr>
      </w:pPr>
    </w:p>
    <w:p w:rsidR="00017D19" w:rsidRPr="00BD2F9A" w:rsidRDefault="00017D19" w:rsidP="006A2AE5">
      <w:pPr>
        <w:spacing w:after="0" w:line="240" w:lineRule="auto"/>
        <w:rPr>
          <w:rFonts w:ascii="Garamond" w:hAnsi="Garamond"/>
        </w:rPr>
      </w:pPr>
    </w:p>
    <w:sectPr w:rsidR="00017D19" w:rsidRPr="00BD2F9A" w:rsidSect="000F32B9">
      <w:pgSz w:w="12240" w:h="15840"/>
      <w:pgMar w:top="0" w:right="1440" w:bottom="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028C" w:rsidRDefault="0036028C" w:rsidP="00BD2F9A">
      <w:pPr>
        <w:spacing w:after="0" w:line="240" w:lineRule="auto"/>
      </w:pPr>
      <w:r>
        <w:separator/>
      </w:r>
    </w:p>
  </w:endnote>
  <w:endnote w:type="continuationSeparator" w:id="0">
    <w:p w:rsidR="0036028C" w:rsidRDefault="0036028C" w:rsidP="00BD2F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elveticaLTStd-Cond">
    <w:panose1 w:val="00000000000000000000"/>
    <w:charset w:val="00"/>
    <w:family w:val="swiss"/>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HelveticaLTStd-Roman">
    <w:panose1 w:val="00000000000000000000"/>
    <w:charset w:val="00"/>
    <w:family w:val="swiss"/>
    <w:notTrueType/>
    <w:pitch w:val="default"/>
    <w:sig w:usb0="00000003" w:usb1="00000000" w:usb2="00000000" w:usb3="00000000" w:csb0="00000001" w:csb1="00000000"/>
  </w:font>
  <w:font w:name="HelveticaLTStd-Bold">
    <w:panose1 w:val="00000000000000000000"/>
    <w:charset w:val="00"/>
    <w:family w:val="swiss"/>
    <w:notTrueType/>
    <w:pitch w:val="default"/>
    <w:sig w:usb0="00000003" w:usb1="00000000" w:usb2="00000000" w:usb3="00000000" w:csb0="00000001" w:csb1="00000000"/>
  </w:font>
  <w:font w:name="Garamond-Bold">
    <w:panose1 w:val="00000000000000000000"/>
    <w:charset w:val="00"/>
    <w:family w:val="roman"/>
    <w:notTrueType/>
    <w:pitch w:val="default"/>
    <w:sig w:usb0="00000003" w:usb1="00000000" w:usb2="00000000" w:usb3="00000000" w:csb0="00000001" w:csb1="00000000"/>
  </w:font>
  <w:font w:name="HelveticaLTStd-BoldCond">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LTStd-BoldCondObl">
    <w:panose1 w:val="00000000000000000000"/>
    <w:charset w:val="00"/>
    <w:family w:val="swiss"/>
    <w:notTrueType/>
    <w:pitch w:val="default"/>
    <w:sig w:usb0="00000003" w:usb1="00000000" w:usb2="00000000" w:usb3="00000000" w:csb0="00000001" w:csb1="00000000"/>
  </w:font>
  <w:font w:name="HelveticaLTStd-BoldObl">
    <w:panose1 w:val="00000000000000000000"/>
    <w:charset w:val="00"/>
    <w:family w:val="swiss"/>
    <w:notTrueType/>
    <w:pitch w:val="default"/>
    <w:sig w:usb0="00000003" w:usb1="00000000" w:usb2="00000000" w:usb3="00000000" w:csb0="00000001" w:csb1="00000000"/>
  </w:font>
  <w:font w:name="HelveticaLTStd-CondOb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028C" w:rsidRDefault="0036028C" w:rsidP="00BD2F9A">
      <w:pPr>
        <w:spacing w:after="0" w:line="240" w:lineRule="auto"/>
      </w:pPr>
      <w:r>
        <w:separator/>
      </w:r>
    </w:p>
  </w:footnote>
  <w:footnote w:type="continuationSeparator" w:id="0">
    <w:p w:rsidR="0036028C" w:rsidRDefault="0036028C" w:rsidP="00BD2F9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781FC2"/>
    <w:multiLevelType w:val="hybridMultilevel"/>
    <w:tmpl w:val="D23289CC"/>
    <w:lvl w:ilvl="0" w:tplc="3DC047CC">
      <w:start w:val="1"/>
      <w:numFmt w:val="lowerLetter"/>
      <w:lvlText w:val="%1."/>
      <w:lvlJc w:val="left"/>
      <w:pPr>
        <w:ind w:left="342" w:hanging="360"/>
      </w:pPr>
      <w:rPr>
        <w:rFonts w:ascii="HelveticaLTStd-Cond" w:hAnsi="HelveticaLTStd-Cond" w:cs="HelveticaLTStd-Cond" w:hint="default"/>
        <w:sz w:val="13"/>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
    <w:nsid w:val="50E952E1"/>
    <w:multiLevelType w:val="hybridMultilevel"/>
    <w:tmpl w:val="362A582C"/>
    <w:lvl w:ilvl="0" w:tplc="621C5D72">
      <w:start w:val="12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9DF69F6"/>
    <w:multiLevelType w:val="hybridMultilevel"/>
    <w:tmpl w:val="0F68711E"/>
    <w:lvl w:ilvl="0" w:tplc="2A3A5D42">
      <w:start w:val="12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1B3"/>
    <w:rsid w:val="0000212F"/>
    <w:rsid w:val="000063B7"/>
    <w:rsid w:val="000144DD"/>
    <w:rsid w:val="00017D19"/>
    <w:rsid w:val="00021E66"/>
    <w:rsid w:val="00030DD9"/>
    <w:rsid w:val="000332E5"/>
    <w:rsid w:val="000365CF"/>
    <w:rsid w:val="000645A5"/>
    <w:rsid w:val="00072F6D"/>
    <w:rsid w:val="00075902"/>
    <w:rsid w:val="00076A07"/>
    <w:rsid w:val="0008159F"/>
    <w:rsid w:val="000827FD"/>
    <w:rsid w:val="0008580C"/>
    <w:rsid w:val="00094161"/>
    <w:rsid w:val="000A1D5D"/>
    <w:rsid w:val="000A294E"/>
    <w:rsid w:val="000A2BB6"/>
    <w:rsid w:val="000B0267"/>
    <w:rsid w:val="000B5B96"/>
    <w:rsid w:val="000B6F8D"/>
    <w:rsid w:val="000C734A"/>
    <w:rsid w:val="000D13DB"/>
    <w:rsid w:val="000D68CA"/>
    <w:rsid w:val="000E123D"/>
    <w:rsid w:val="000E6451"/>
    <w:rsid w:val="000E7688"/>
    <w:rsid w:val="000F0024"/>
    <w:rsid w:val="000F32B9"/>
    <w:rsid w:val="000F7907"/>
    <w:rsid w:val="00120369"/>
    <w:rsid w:val="001209B8"/>
    <w:rsid w:val="00144DA5"/>
    <w:rsid w:val="00147CCB"/>
    <w:rsid w:val="001536F1"/>
    <w:rsid w:val="0015418A"/>
    <w:rsid w:val="00156F9B"/>
    <w:rsid w:val="00161EA4"/>
    <w:rsid w:val="001779DF"/>
    <w:rsid w:val="0018148F"/>
    <w:rsid w:val="00181E21"/>
    <w:rsid w:val="00182B19"/>
    <w:rsid w:val="00184FF0"/>
    <w:rsid w:val="001873F7"/>
    <w:rsid w:val="00194C73"/>
    <w:rsid w:val="001B0C4A"/>
    <w:rsid w:val="001B2C28"/>
    <w:rsid w:val="001B5153"/>
    <w:rsid w:val="001C3678"/>
    <w:rsid w:val="001C6A36"/>
    <w:rsid w:val="001D6798"/>
    <w:rsid w:val="001D72EF"/>
    <w:rsid w:val="001E2F71"/>
    <w:rsid w:val="001E4E87"/>
    <w:rsid w:val="001E5280"/>
    <w:rsid w:val="001F252E"/>
    <w:rsid w:val="001F7525"/>
    <w:rsid w:val="00203CE9"/>
    <w:rsid w:val="00206466"/>
    <w:rsid w:val="0022629A"/>
    <w:rsid w:val="00227ED3"/>
    <w:rsid w:val="0024128B"/>
    <w:rsid w:val="002433EA"/>
    <w:rsid w:val="00245725"/>
    <w:rsid w:val="00245FC3"/>
    <w:rsid w:val="002512B1"/>
    <w:rsid w:val="0026194F"/>
    <w:rsid w:val="00272145"/>
    <w:rsid w:val="00296F6E"/>
    <w:rsid w:val="002A31EA"/>
    <w:rsid w:val="002A6326"/>
    <w:rsid w:val="002B160B"/>
    <w:rsid w:val="002B498E"/>
    <w:rsid w:val="002B695F"/>
    <w:rsid w:val="002D58A1"/>
    <w:rsid w:val="002F0F28"/>
    <w:rsid w:val="002F2346"/>
    <w:rsid w:val="002F43E4"/>
    <w:rsid w:val="00301A43"/>
    <w:rsid w:val="003070BA"/>
    <w:rsid w:val="0031210B"/>
    <w:rsid w:val="00327A22"/>
    <w:rsid w:val="003306A5"/>
    <w:rsid w:val="00333972"/>
    <w:rsid w:val="00341712"/>
    <w:rsid w:val="0035043E"/>
    <w:rsid w:val="00351086"/>
    <w:rsid w:val="003565C9"/>
    <w:rsid w:val="00356815"/>
    <w:rsid w:val="0036028C"/>
    <w:rsid w:val="003675CF"/>
    <w:rsid w:val="0037311A"/>
    <w:rsid w:val="00381715"/>
    <w:rsid w:val="00390364"/>
    <w:rsid w:val="003A0061"/>
    <w:rsid w:val="003A0AFE"/>
    <w:rsid w:val="003B48B9"/>
    <w:rsid w:val="003E31AF"/>
    <w:rsid w:val="003E5A79"/>
    <w:rsid w:val="003E6552"/>
    <w:rsid w:val="003F188E"/>
    <w:rsid w:val="004124E8"/>
    <w:rsid w:val="004139E2"/>
    <w:rsid w:val="004201A3"/>
    <w:rsid w:val="00432DD5"/>
    <w:rsid w:val="00433D84"/>
    <w:rsid w:val="0043627E"/>
    <w:rsid w:val="00450445"/>
    <w:rsid w:val="0047121D"/>
    <w:rsid w:val="0047702F"/>
    <w:rsid w:val="004832DE"/>
    <w:rsid w:val="00484189"/>
    <w:rsid w:val="0048482E"/>
    <w:rsid w:val="004A127E"/>
    <w:rsid w:val="004A2027"/>
    <w:rsid w:val="004A7F05"/>
    <w:rsid w:val="004B1BCC"/>
    <w:rsid w:val="004B3AEE"/>
    <w:rsid w:val="004B5247"/>
    <w:rsid w:val="004C566C"/>
    <w:rsid w:val="004E1400"/>
    <w:rsid w:val="004E2880"/>
    <w:rsid w:val="004E4241"/>
    <w:rsid w:val="004E7BAA"/>
    <w:rsid w:val="004F3AB4"/>
    <w:rsid w:val="00506526"/>
    <w:rsid w:val="005079FA"/>
    <w:rsid w:val="005142B5"/>
    <w:rsid w:val="0051583F"/>
    <w:rsid w:val="005210E9"/>
    <w:rsid w:val="00522E21"/>
    <w:rsid w:val="00524DFD"/>
    <w:rsid w:val="005278E7"/>
    <w:rsid w:val="00541B0B"/>
    <w:rsid w:val="005502C7"/>
    <w:rsid w:val="00551B7B"/>
    <w:rsid w:val="0055483C"/>
    <w:rsid w:val="005600B5"/>
    <w:rsid w:val="00572816"/>
    <w:rsid w:val="005A02C4"/>
    <w:rsid w:val="005B4FDF"/>
    <w:rsid w:val="005C2D21"/>
    <w:rsid w:val="005C2F43"/>
    <w:rsid w:val="005D1F4B"/>
    <w:rsid w:val="005E179A"/>
    <w:rsid w:val="005E768A"/>
    <w:rsid w:val="00606135"/>
    <w:rsid w:val="00616222"/>
    <w:rsid w:val="00616C35"/>
    <w:rsid w:val="0062181F"/>
    <w:rsid w:val="00621BF4"/>
    <w:rsid w:val="006279B1"/>
    <w:rsid w:val="00640721"/>
    <w:rsid w:val="0064447B"/>
    <w:rsid w:val="00645D92"/>
    <w:rsid w:val="00647645"/>
    <w:rsid w:val="00650016"/>
    <w:rsid w:val="00651362"/>
    <w:rsid w:val="00657DCC"/>
    <w:rsid w:val="00665970"/>
    <w:rsid w:val="006679E4"/>
    <w:rsid w:val="00670EEB"/>
    <w:rsid w:val="00671237"/>
    <w:rsid w:val="00672010"/>
    <w:rsid w:val="0067250F"/>
    <w:rsid w:val="00681182"/>
    <w:rsid w:val="00691D4C"/>
    <w:rsid w:val="00694284"/>
    <w:rsid w:val="00695F36"/>
    <w:rsid w:val="006A2AE5"/>
    <w:rsid w:val="006A3340"/>
    <w:rsid w:val="006A71D1"/>
    <w:rsid w:val="006B4D57"/>
    <w:rsid w:val="006C4676"/>
    <w:rsid w:val="006C4DFC"/>
    <w:rsid w:val="006C5EF4"/>
    <w:rsid w:val="006E19E1"/>
    <w:rsid w:val="006E1A39"/>
    <w:rsid w:val="006E2AF7"/>
    <w:rsid w:val="006E342B"/>
    <w:rsid w:val="006E5263"/>
    <w:rsid w:val="006E6D52"/>
    <w:rsid w:val="006E6F4F"/>
    <w:rsid w:val="006F07AB"/>
    <w:rsid w:val="006F64E1"/>
    <w:rsid w:val="006F673A"/>
    <w:rsid w:val="007037A7"/>
    <w:rsid w:val="00726A5A"/>
    <w:rsid w:val="00741B50"/>
    <w:rsid w:val="00741E09"/>
    <w:rsid w:val="00753604"/>
    <w:rsid w:val="00753DA0"/>
    <w:rsid w:val="00757209"/>
    <w:rsid w:val="0076236B"/>
    <w:rsid w:val="00773932"/>
    <w:rsid w:val="0077710C"/>
    <w:rsid w:val="00780779"/>
    <w:rsid w:val="00785D47"/>
    <w:rsid w:val="0079174E"/>
    <w:rsid w:val="00791B00"/>
    <w:rsid w:val="007A4576"/>
    <w:rsid w:val="007A488F"/>
    <w:rsid w:val="007A57FF"/>
    <w:rsid w:val="007B3F31"/>
    <w:rsid w:val="007C1550"/>
    <w:rsid w:val="007C641E"/>
    <w:rsid w:val="007E7029"/>
    <w:rsid w:val="007F12EB"/>
    <w:rsid w:val="00803350"/>
    <w:rsid w:val="00803A93"/>
    <w:rsid w:val="008043F4"/>
    <w:rsid w:val="00804C3C"/>
    <w:rsid w:val="00805B93"/>
    <w:rsid w:val="008126D8"/>
    <w:rsid w:val="00812DBD"/>
    <w:rsid w:val="00813F4E"/>
    <w:rsid w:val="008147BB"/>
    <w:rsid w:val="00830096"/>
    <w:rsid w:val="00847E5A"/>
    <w:rsid w:val="00863F51"/>
    <w:rsid w:val="00864FF7"/>
    <w:rsid w:val="008726F8"/>
    <w:rsid w:val="008749F3"/>
    <w:rsid w:val="00876CEC"/>
    <w:rsid w:val="00877391"/>
    <w:rsid w:val="00883B37"/>
    <w:rsid w:val="008876B5"/>
    <w:rsid w:val="00890BDE"/>
    <w:rsid w:val="008A165D"/>
    <w:rsid w:val="008B3162"/>
    <w:rsid w:val="008B7C59"/>
    <w:rsid w:val="008C3BFB"/>
    <w:rsid w:val="008D0480"/>
    <w:rsid w:val="008E0083"/>
    <w:rsid w:val="008E1453"/>
    <w:rsid w:val="008E5FC2"/>
    <w:rsid w:val="008E62A8"/>
    <w:rsid w:val="008F4A6E"/>
    <w:rsid w:val="008F4B17"/>
    <w:rsid w:val="008F4BA7"/>
    <w:rsid w:val="0091274B"/>
    <w:rsid w:val="00913257"/>
    <w:rsid w:val="00926D55"/>
    <w:rsid w:val="00931D68"/>
    <w:rsid w:val="009375D3"/>
    <w:rsid w:val="00937FFA"/>
    <w:rsid w:val="0094417A"/>
    <w:rsid w:val="00946D52"/>
    <w:rsid w:val="00962263"/>
    <w:rsid w:val="009636ED"/>
    <w:rsid w:val="0096774E"/>
    <w:rsid w:val="00967C74"/>
    <w:rsid w:val="00970ACB"/>
    <w:rsid w:val="00972C15"/>
    <w:rsid w:val="00984C77"/>
    <w:rsid w:val="0098521C"/>
    <w:rsid w:val="009B182C"/>
    <w:rsid w:val="009C3468"/>
    <w:rsid w:val="009D01DB"/>
    <w:rsid w:val="009D3A55"/>
    <w:rsid w:val="009E10AA"/>
    <w:rsid w:val="009E736C"/>
    <w:rsid w:val="00A01CF4"/>
    <w:rsid w:val="00A075B8"/>
    <w:rsid w:val="00A21B99"/>
    <w:rsid w:val="00A2672C"/>
    <w:rsid w:val="00A279CB"/>
    <w:rsid w:val="00A35C75"/>
    <w:rsid w:val="00A400D9"/>
    <w:rsid w:val="00A4260A"/>
    <w:rsid w:val="00A442AA"/>
    <w:rsid w:val="00A55709"/>
    <w:rsid w:val="00A71805"/>
    <w:rsid w:val="00A73718"/>
    <w:rsid w:val="00A90E52"/>
    <w:rsid w:val="00A90F3E"/>
    <w:rsid w:val="00A926EE"/>
    <w:rsid w:val="00A92ACD"/>
    <w:rsid w:val="00A93AC8"/>
    <w:rsid w:val="00A9536B"/>
    <w:rsid w:val="00A9608E"/>
    <w:rsid w:val="00A97560"/>
    <w:rsid w:val="00AA460B"/>
    <w:rsid w:val="00AA6DFA"/>
    <w:rsid w:val="00AB1370"/>
    <w:rsid w:val="00AB71B6"/>
    <w:rsid w:val="00AC03F4"/>
    <w:rsid w:val="00AD0903"/>
    <w:rsid w:val="00AD48C6"/>
    <w:rsid w:val="00AD5A56"/>
    <w:rsid w:val="00AD68B2"/>
    <w:rsid w:val="00AD6E05"/>
    <w:rsid w:val="00AD794F"/>
    <w:rsid w:val="00AE2255"/>
    <w:rsid w:val="00AF0183"/>
    <w:rsid w:val="00AF69FB"/>
    <w:rsid w:val="00B278A0"/>
    <w:rsid w:val="00B33E1E"/>
    <w:rsid w:val="00B434EE"/>
    <w:rsid w:val="00B55370"/>
    <w:rsid w:val="00B61A00"/>
    <w:rsid w:val="00B66FC1"/>
    <w:rsid w:val="00B67751"/>
    <w:rsid w:val="00B73A90"/>
    <w:rsid w:val="00B809AA"/>
    <w:rsid w:val="00B848BC"/>
    <w:rsid w:val="00B84FB3"/>
    <w:rsid w:val="00B85EF2"/>
    <w:rsid w:val="00B9140B"/>
    <w:rsid w:val="00B921D9"/>
    <w:rsid w:val="00BB25FC"/>
    <w:rsid w:val="00BB4271"/>
    <w:rsid w:val="00BB46E6"/>
    <w:rsid w:val="00BD0320"/>
    <w:rsid w:val="00BD06A4"/>
    <w:rsid w:val="00BD2F9A"/>
    <w:rsid w:val="00BE0EA2"/>
    <w:rsid w:val="00BE1EA1"/>
    <w:rsid w:val="00BE2AB2"/>
    <w:rsid w:val="00BE3B40"/>
    <w:rsid w:val="00BF54A2"/>
    <w:rsid w:val="00C03A44"/>
    <w:rsid w:val="00C07028"/>
    <w:rsid w:val="00C10686"/>
    <w:rsid w:val="00C14A20"/>
    <w:rsid w:val="00C2110E"/>
    <w:rsid w:val="00C3732B"/>
    <w:rsid w:val="00C515C7"/>
    <w:rsid w:val="00C538D5"/>
    <w:rsid w:val="00C573E6"/>
    <w:rsid w:val="00C6022C"/>
    <w:rsid w:val="00C60E7F"/>
    <w:rsid w:val="00C615BC"/>
    <w:rsid w:val="00C643C9"/>
    <w:rsid w:val="00C64953"/>
    <w:rsid w:val="00C9557D"/>
    <w:rsid w:val="00CA3394"/>
    <w:rsid w:val="00CA4B4D"/>
    <w:rsid w:val="00CB22A5"/>
    <w:rsid w:val="00CB29AF"/>
    <w:rsid w:val="00CC191D"/>
    <w:rsid w:val="00CD033A"/>
    <w:rsid w:val="00CD0EEF"/>
    <w:rsid w:val="00CD359A"/>
    <w:rsid w:val="00CD4C00"/>
    <w:rsid w:val="00CD51AE"/>
    <w:rsid w:val="00CE3F1F"/>
    <w:rsid w:val="00CE65AC"/>
    <w:rsid w:val="00CF547E"/>
    <w:rsid w:val="00CF5EAF"/>
    <w:rsid w:val="00CF661B"/>
    <w:rsid w:val="00CF7D3F"/>
    <w:rsid w:val="00D03353"/>
    <w:rsid w:val="00D06582"/>
    <w:rsid w:val="00D07526"/>
    <w:rsid w:val="00D11857"/>
    <w:rsid w:val="00D13C17"/>
    <w:rsid w:val="00D1498F"/>
    <w:rsid w:val="00D2407B"/>
    <w:rsid w:val="00D33F8C"/>
    <w:rsid w:val="00D471B3"/>
    <w:rsid w:val="00D55340"/>
    <w:rsid w:val="00D65C82"/>
    <w:rsid w:val="00D73639"/>
    <w:rsid w:val="00D82FD5"/>
    <w:rsid w:val="00D9124C"/>
    <w:rsid w:val="00D916D0"/>
    <w:rsid w:val="00D93D56"/>
    <w:rsid w:val="00D9530B"/>
    <w:rsid w:val="00D9565F"/>
    <w:rsid w:val="00DB1D2A"/>
    <w:rsid w:val="00DC7E39"/>
    <w:rsid w:val="00DD0B9F"/>
    <w:rsid w:val="00DE0C88"/>
    <w:rsid w:val="00DE3CC7"/>
    <w:rsid w:val="00DF170A"/>
    <w:rsid w:val="00DF499B"/>
    <w:rsid w:val="00DF72B9"/>
    <w:rsid w:val="00E0255A"/>
    <w:rsid w:val="00E05922"/>
    <w:rsid w:val="00E0703B"/>
    <w:rsid w:val="00E07796"/>
    <w:rsid w:val="00E16E85"/>
    <w:rsid w:val="00E22854"/>
    <w:rsid w:val="00E26920"/>
    <w:rsid w:val="00E32C1E"/>
    <w:rsid w:val="00E337A2"/>
    <w:rsid w:val="00E410DD"/>
    <w:rsid w:val="00E4179F"/>
    <w:rsid w:val="00E54F01"/>
    <w:rsid w:val="00E6484F"/>
    <w:rsid w:val="00E65A16"/>
    <w:rsid w:val="00E767BF"/>
    <w:rsid w:val="00E84B57"/>
    <w:rsid w:val="00E9262A"/>
    <w:rsid w:val="00E92E84"/>
    <w:rsid w:val="00E93594"/>
    <w:rsid w:val="00E9402F"/>
    <w:rsid w:val="00E94FB5"/>
    <w:rsid w:val="00EA2ECD"/>
    <w:rsid w:val="00EB7FC8"/>
    <w:rsid w:val="00EC2A39"/>
    <w:rsid w:val="00EC31B3"/>
    <w:rsid w:val="00EC5494"/>
    <w:rsid w:val="00ED3D18"/>
    <w:rsid w:val="00EE4E79"/>
    <w:rsid w:val="00EE72A4"/>
    <w:rsid w:val="00EF541F"/>
    <w:rsid w:val="00F045D4"/>
    <w:rsid w:val="00F13E4E"/>
    <w:rsid w:val="00F3013A"/>
    <w:rsid w:val="00F44446"/>
    <w:rsid w:val="00F62D1F"/>
    <w:rsid w:val="00F663F3"/>
    <w:rsid w:val="00F67C58"/>
    <w:rsid w:val="00F716B0"/>
    <w:rsid w:val="00F76093"/>
    <w:rsid w:val="00F76F5F"/>
    <w:rsid w:val="00F9223C"/>
    <w:rsid w:val="00F979B6"/>
    <w:rsid w:val="00FA1BB7"/>
    <w:rsid w:val="00FA5A1B"/>
    <w:rsid w:val="00FB0D26"/>
    <w:rsid w:val="00FB2016"/>
    <w:rsid w:val="00FB2813"/>
    <w:rsid w:val="00FB3D5B"/>
    <w:rsid w:val="00FC5946"/>
    <w:rsid w:val="00FE231A"/>
    <w:rsid w:val="00FF17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47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F499B"/>
    <w:pPr>
      <w:ind w:left="720"/>
      <w:contextualSpacing/>
    </w:pPr>
  </w:style>
  <w:style w:type="paragraph" w:styleId="Header">
    <w:name w:val="header"/>
    <w:basedOn w:val="Normal"/>
    <w:link w:val="HeaderChar"/>
    <w:uiPriority w:val="99"/>
    <w:unhideWhenUsed/>
    <w:rsid w:val="00BD2F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2F9A"/>
  </w:style>
  <w:style w:type="paragraph" w:styleId="Footer">
    <w:name w:val="footer"/>
    <w:basedOn w:val="Normal"/>
    <w:link w:val="FooterChar"/>
    <w:uiPriority w:val="99"/>
    <w:unhideWhenUsed/>
    <w:rsid w:val="00BD2F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2F9A"/>
  </w:style>
  <w:style w:type="paragraph" w:styleId="BalloonText">
    <w:name w:val="Balloon Text"/>
    <w:basedOn w:val="Normal"/>
    <w:link w:val="BalloonTextChar"/>
    <w:uiPriority w:val="99"/>
    <w:semiHidden/>
    <w:unhideWhenUsed/>
    <w:rsid w:val="006659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9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47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F499B"/>
    <w:pPr>
      <w:ind w:left="720"/>
      <w:contextualSpacing/>
    </w:pPr>
  </w:style>
  <w:style w:type="paragraph" w:styleId="Header">
    <w:name w:val="header"/>
    <w:basedOn w:val="Normal"/>
    <w:link w:val="HeaderChar"/>
    <w:uiPriority w:val="99"/>
    <w:unhideWhenUsed/>
    <w:rsid w:val="00BD2F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2F9A"/>
  </w:style>
  <w:style w:type="paragraph" w:styleId="Footer">
    <w:name w:val="footer"/>
    <w:basedOn w:val="Normal"/>
    <w:link w:val="FooterChar"/>
    <w:uiPriority w:val="99"/>
    <w:unhideWhenUsed/>
    <w:rsid w:val="00BD2F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2F9A"/>
  </w:style>
  <w:style w:type="paragraph" w:styleId="BalloonText">
    <w:name w:val="Balloon Text"/>
    <w:basedOn w:val="Normal"/>
    <w:link w:val="BalloonTextChar"/>
    <w:uiPriority w:val="99"/>
    <w:semiHidden/>
    <w:unhideWhenUsed/>
    <w:rsid w:val="006659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9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6611200">
      <w:bodyDiv w:val="1"/>
      <w:marLeft w:val="0"/>
      <w:marRight w:val="0"/>
      <w:marTop w:val="0"/>
      <w:marBottom w:val="0"/>
      <w:divBdr>
        <w:top w:val="none" w:sz="0" w:space="0" w:color="auto"/>
        <w:left w:val="none" w:sz="0" w:space="0" w:color="auto"/>
        <w:bottom w:val="none" w:sz="0" w:space="0" w:color="auto"/>
        <w:right w:val="none" w:sz="0" w:space="0" w:color="auto"/>
      </w:divBdr>
    </w:div>
    <w:div w:id="1328629394">
      <w:bodyDiv w:val="1"/>
      <w:marLeft w:val="0"/>
      <w:marRight w:val="0"/>
      <w:marTop w:val="0"/>
      <w:marBottom w:val="0"/>
      <w:divBdr>
        <w:top w:val="none" w:sz="0" w:space="0" w:color="auto"/>
        <w:left w:val="none" w:sz="0" w:space="0" w:color="auto"/>
        <w:bottom w:val="none" w:sz="0" w:space="0" w:color="auto"/>
        <w:right w:val="none" w:sz="0" w:space="0" w:color="auto"/>
      </w:divBdr>
    </w:div>
    <w:div w:id="1479376654">
      <w:bodyDiv w:val="1"/>
      <w:marLeft w:val="0"/>
      <w:marRight w:val="0"/>
      <w:marTop w:val="0"/>
      <w:marBottom w:val="0"/>
      <w:divBdr>
        <w:top w:val="none" w:sz="0" w:space="0" w:color="auto"/>
        <w:left w:val="none" w:sz="0" w:space="0" w:color="auto"/>
        <w:bottom w:val="none" w:sz="0" w:space="0" w:color="auto"/>
        <w:right w:val="none" w:sz="0" w:space="0" w:color="auto"/>
      </w:divBdr>
    </w:div>
    <w:div w:id="1621568215">
      <w:bodyDiv w:val="1"/>
      <w:marLeft w:val="0"/>
      <w:marRight w:val="0"/>
      <w:marTop w:val="0"/>
      <w:marBottom w:val="0"/>
      <w:divBdr>
        <w:top w:val="none" w:sz="0" w:space="0" w:color="auto"/>
        <w:left w:val="none" w:sz="0" w:space="0" w:color="auto"/>
        <w:bottom w:val="none" w:sz="0" w:space="0" w:color="auto"/>
        <w:right w:val="none" w:sz="0" w:space="0" w:color="auto"/>
      </w:divBdr>
    </w:div>
    <w:div w:id="178808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7.bin"/><Relationship Id="rId117" Type="http://schemas.openxmlformats.org/officeDocument/2006/relationships/oleObject" Target="embeddings/oleObject108.bin"/><Relationship Id="rId21" Type="http://schemas.openxmlformats.org/officeDocument/2006/relationships/oleObject" Target="embeddings/oleObject12.bin"/><Relationship Id="rId42" Type="http://schemas.openxmlformats.org/officeDocument/2006/relationships/oleObject" Target="embeddings/oleObject33.bin"/><Relationship Id="rId47" Type="http://schemas.openxmlformats.org/officeDocument/2006/relationships/oleObject" Target="embeddings/oleObject38.bin"/><Relationship Id="rId63" Type="http://schemas.openxmlformats.org/officeDocument/2006/relationships/oleObject" Target="embeddings/oleObject54.bin"/><Relationship Id="rId68" Type="http://schemas.openxmlformats.org/officeDocument/2006/relationships/oleObject" Target="embeddings/oleObject59.bin"/><Relationship Id="rId84" Type="http://schemas.openxmlformats.org/officeDocument/2006/relationships/oleObject" Target="embeddings/oleObject75.bin"/><Relationship Id="rId89" Type="http://schemas.openxmlformats.org/officeDocument/2006/relationships/oleObject" Target="embeddings/oleObject80.bin"/><Relationship Id="rId112" Type="http://schemas.openxmlformats.org/officeDocument/2006/relationships/oleObject" Target="embeddings/oleObject103.bin"/><Relationship Id="rId133" Type="http://schemas.openxmlformats.org/officeDocument/2006/relationships/oleObject" Target="embeddings/oleObject124.bin"/><Relationship Id="rId138" Type="http://schemas.openxmlformats.org/officeDocument/2006/relationships/oleObject" Target="embeddings/oleObject129.bin"/><Relationship Id="rId154" Type="http://schemas.openxmlformats.org/officeDocument/2006/relationships/oleObject" Target="embeddings/oleObject145.bin"/><Relationship Id="rId159" Type="http://schemas.openxmlformats.org/officeDocument/2006/relationships/fontTable" Target="fontTable.xml"/><Relationship Id="rId16" Type="http://schemas.openxmlformats.org/officeDocument/2006/relationships/oleObject" Target="embeddings/oleObject7.bin"/><Relationship Id="rId107" Type="http://schemas.openxmlformats.org/officeDocument/2006/relationships/oleObject" Target="embeddings/oleObject98.bin"/><Relationship Id="rId11" Type="http://schemas.openxmlformats.org/officeDocument/2006/relationships/oleObject" Target="embeddings/oleObject2.bin"/><Relationship Id="rId32" Type="http://schemas.openxmlformats.org/officeDocument/2006/relationships/oleObject" Target="embeddings/oleObject23.bin"/><Relationship Id="rId37" Type="http://schemas.openxmlformats.org/officeDocument/2006/relationships/oleObject" Target="embeddings/oleObject28.bin"/><Relationship Id="rId53" Type="http://schemas.openxmlformats.org/officeDocument/2006/relationships/oleObject" Target="embeddings/oleObject44.bin"/><Relationship Id="rId58" Type="http://schemas.openxmlformats.org/officeDocument/2006/relationships/oleObject" Target="embeddings/oleObject49.bin"/><Relationship Id="rId74" Type="http://schemas.openxmlformats.org/officeDocument/2006/relationships/oleObject" Target="embeddings/oleObject65.bin"/><Relationship Id="rId79" Type="http://schemas.openxmlformats.org/officeDocument/2006/relationships/oleObject" Target="embeddings/oleObject70.bin"/><Relationship Id="rId102" Type="http://schemas.openxmlformats.org/officeDocument/2006/relationships/oleObject" Target="embeddings/oleObject93.bin"/><Relationship Id="rId123" Type="http://schemas.openxmlformats.org/officeDocument/2006/relationships/oleObject" Target="embeddings/oleObject114.bin"/><Relationship Id="rId128" Type="http://schemas.openxmlformats.org/officeDocument/2006/relationships/oleObject" Target="embeddings/oleObject119.bin"/><Relationship Id="rId144" Type="http://schemas.openxmlformats.org/officeDocument/2006/relationships/oleObject" Target="embeddings/oleObject135.bin"/><Relationship Id="rId149" Type="http://schemas.openxmlformats.org/officeDocument/2006/relationships/oleObject" Target="embeddings/oleObject140.bin"/><Relationship Id="rId5" Type="http://schemas.openxmlformats.org/officeDocument/2006/relationships/settings" Target="settings.xml"/><Relationship Id="rId90" Type="http://schemas.openxmlformats.org/officeDocument/2006/relationships/oleObject" Target="embeddings/oleObject81.bin"/><Relationship Id="rId95" Type="http://schemas.openxmlformats.org/officeDocument/2006/relationships/oleObject" Target="embeddings/oleObject86.bin"/><Relationship Id="rId160" Type="http://schemas.openxmlformats.org/officeDocument/2006/relationships/theme" Target="theme/theme1.xml"/><Relationship Id="rId22" Type="http://schemas.openxmlformats.org/officeDocument/2006/relationships/oleObject" Target="embeddings/oleObject13.bin"/><Relationship Id="rId27" Type="http://schemas.openxmlformats.org/officeDocument/2006/relationships/oleObject" Target="embeddings/oleObject18.bin"/><Relationship Id="rId43" Type="http://schemas.openxmlformats.org/officeDocument/2006/relationships/oleObject" Target="embeddings/oleObject34.bin"/><Relationship Id="rId48" Type="http://schemas.openxmlformats.org/officeDocument/2006/relationships/oleObject" Target="embeddings/oleObject39.bin"/><Relationship Id="rId64" Type="http://schemas.openxmlformats.org/officeDocument/2006/relationships/oleObject" Target="embeddings/oleObject55.bin"/><Relationship Id="rId69" Type="http://schemas.openxmlformats.org/officeDocument/2006/relationships/oleObject" Target="embeddings/oleObject60.bin"/><Relationship Id="rId113" Type="http://schemas.openxmlformats.org/officeDocument/2006/relationships/oleObject" Target="embeddings/oleObject104.bin"/><Relationship Id="rId118" Type="http://schemas.openxmlformats.org/officeDocument/2006/relationships/oleObject" Target="embeddings/oleObject109.bin"/><Relationship Id="rId134" Type="http://schemas.openxmlformats.org/officeDocument/2006/relationships/oleObject" Target="embeddings/oleObject125.bin"/><Relationship Id="rId139" Type="http://schemas.openxmlformats.org/officeDocument/2006/relationships/oleObject" Target="embeddings/oleObject130.bin"/><Relationship Id="rId80" Type="http://schemas.openxmlformats.org/officeDocument/2006/relationships/oleObject" Target="embeddings/oleObject71.bin"/><Relationship Id="rId85" Type="http://schemas.openxmlformats.org/officeDocument/2006/relationships/oleObject" Target="embeddings/oleObject76.bin"/><Relationship Id="rId150" Type="http://schemas.openxmlformats.org/officeDocument/2006/relationships/oleObject" Target="embeddings/oleObject141.bin"/><Relationship Id="rId155" Type="http://schemas.openxmlformats.org/officeDocument/2006/relationships/oleObject" Target="embeddings/oleObject146.bin"/><Relationship Id="rId12" Type="http://schemas.openxmlformats.org/officeDocument/2006/relationships/oleObject" Target="embeddings/oleObject3.bin"/><Relationship Id="rId17" Type="http://schemas.openxmlformats.org/officeDocument/2006/relationships/oleObject" Target="embeddings/oleObject8.bin"/><Relationship Id="rId33" Type="http://schemas.openxmlformats.org/officeDocument/2006/relationships/oleObject" Target="embeddings/oleObject24.bin"/><Relationship Id="rId38" Type="http://schemas.openxmlformats.org/officeDocument/2006/relationships/oleObject" Target="embeddings/oleObject29.bin"/><Relationship Id="rId59" Type="http://schemas.openxmlformats.org/officeDocument/2006/relationships/oleObject" Target="embeddings/oleObject50.bin"/><Relationship Id="rId103" Type="http://schemas.openxmlformats.org/officeDocument/2006/relationships/oleObject" Target="embeddings/oleObject94.bin"/><Relationship Id="rId108" Type="http://schemas.openxmlformats.org/officeDocument/2006/relationships/oleObject" Target="embeddings/oleObject99.bin"/><Relationship Id="rId124" Type="http://schemas.openxmlformats.org/officeDocument/2006/relationships/oleObject" Target="embeddings/oleObject115.bin"/><Relationship Id="rId129" Type="http://schemas.openxmlformats.org/officeDocument/2006/relationships/oleObject" Target="embeddings/oleObject120.bin"/><Relationship Id="rId20" Type="http://schemas.openxmlformats.org/officeDocument/2006/relationships/oleObject" Target="embeddings/oleObject11.bin"/><Relationship Id="rId41" Type="http://schemas.openxmlformats.org/officeDocument/2006/relationships/oleObject" Target="embeddings/oleObject32.bin"/><Relationship Id="rId54" Type="http://schemas.openxmlformats.org/officeDocument/2006/relationships/oleObject" Target="embeddings/oleObject45.bin"/><Relationship Id="rId62" Type="http://schemas.openxmlformats.org/officeDocument/2006/relationships/oleObject" Target="embeddings/oleObject53.bin"/><Relationship Id="rId70" Type="http://schemas.openxmlformats.org/officeDocument/2006/relationships/oleObject" Target="embeddings/oleObject61.bin"/><Relationship Id="rId75" Type="http://schemas.openxmlformats.org/officeDocument/2006/relationships/oleObject" Target="embeddings/oleObject66.bin"/><Relationship Id="rId83" Type="http://schemas.openxmlformats.org/officeDocument/2006/relationships/oleObject" Target="embeddings/oleObject74.bin"/><Relationship Id="rId88" Type="http://schemas.openxmlformats.org/officeDocument/2006/relationships/oleObject" Target="embeddings/oleObject79.bin"/><Relationship Id="rId91" Type="http://schemas.openxmlformats.org/officeDocument/2006/relationships/oleObject" Target="embeddings/oleObject82.bin"/><Relationship Id="rId96" Type="http://schemas.openxmlformats.org/officeDocument/2006/relationships/oleObject" Target="embeddings/oleObject87.bin"/><Relationship Id="rId111" Type="http://schemas.openxmlformats.org/officeDocument/2006/relationships/oleObject" Target="embeddings/oleObject102.bin"/><Relationship Id="rId132" Type="http://schemas.openxmlformats.org/officeDocument/2006/relationships/oleObject" Target="embeddings/oleObject123.bin"/><Relationship Id="rId140" Type="http://schemas.openxmlformats.org/officeDocument/2006/relationships/oleObject" Target="embeddings/oleObject131.bin"/><Relationship Id="rId145" Type="http://schemas.openxmlformats.org/officeDocument/2006/relationships/oleObject" Target="embeddings/oleObject136.bin"/><Relationship Id="rId153" Type="http://schemas.openxmlformats.org/officeDocument/2006/relationships/oleObject" Target="embeddings/oleObject14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4.bin"/><Relationship Id="rId28" Type="http://schemas.openxmlformats.org/officeDocument/2006/relationships/oleObject" Target="embeddings/oleObject19.bin"/><Relationship Id="rId36" Type="http://schemas.openxmlformats.org/officeDocument/2006/relationships/oleObject" Target="embeddings/oleObject27.bin"/><Relationship Id="rId49" Type="http://schemas.openxmlformats.org/officeDocument/2006/relationships/oleObject" Target="embeddings/oleObject40.bin"/><Relationship Id="rId57" Type="http://schemas.openxmlformats.org/officeDocument/2006/relationships/oleObject" Target="embeddings/oleObject48.bin"/><Relationship Id="rId106" Type="http://schemas.openxmlformats.org/officeDocument/2006/relationships/oleObject" Target="embeddings/oleObject97.bin"/><Relationship Id="rId114" Type="http://schemas.openxmlformats.org/officeDocument/2006/relationships/oleObject" Target="embeddings/oleObject105.bin"/><Relationship Id="rId119" Type="http://schemas.openxmlformats.org/officeDocument/2006/relationships/oleObject" Target="embeddings/oleObject110.bin"/><Relationship Id="rId127" Type="http://schemas.openxmlformats.org/officeDocument/2006/relationships/oleObject" Target="embeddings/oleObject118.bin"/><Relationship Id="rId10" Type="http://schemas.openxmlformats.org/officeDocument/2006/relationships/oleObject" Target="embeddings/oleObject1.bin"/><Relationship Id="rId31" Type="http://schemas.openxmlformats.org/officeDocument/2006/relationships/oleObject" Target="embeddings/oleObject22.bin"/><Relationship Id="rId44" Type="http://schemas.openxmlformats.org/officeDocument/2006/relationships/oleObject" Target="embeddings/oleObject35.bin"/><Relationship Id="rId52" Type="http://schemas.openxmlformats.org/officeDocument/2006/relationships/oleObject" Target="embeddings/oleObject43.bin"/><Relationship Id="rId60" Type="http://schemas.openxmlformats.org/officeDocument/2006/relationships/oleObject" Target="embeddings/oleObject51.bin"/><Relationship Id="rId65" Type="http://schemas.openxmlformats.org/officeDocument/2006/relationships/oleObject" Target="embeddings/oleObject56.bin"/><Relationship Id="rId73" Type="http://schemas.openxmlformats.org/officeDocument/2006/relationships/oleObject" Target="embeddings/oleObject64.bin"/><Relationship Id="rId78" Type="http://schemas.openxmlformats.org/officeDocument/2006/relationships/oleObject" Target="embeddings/oleObject69.bin"/><Relationship Id="rId81" Type="http://schemas.openxmlformats.org/officeDocument/2006/relationships/oleObject" Target="embeddings/oleObject72.bin"/><Relationship Id="rId86" Type="http://schemas.openxmlformats.org/officeDocument/2006/relationships/oleObject" Target="embeddings/oleObject77.bin"/><Relationship Id="rId94" Type="http://schemas.openxmlformats.org/officeDocument/2006/relationships/oleObject" Target="embeddings/oleObject85.bin"/><Relationship Id="rId99" Type="http://schemas.openxmlformats.org/officeDocument/2006/relationships/oleObject" Target="embeddings/oleObject90.bin"/><Relationship Id="rId101" Type="http://schemas.openxmlformats.org/officeDocument/2006/relationships/oleObject" Target="embeddings/oleObject92.bin"/><Relationship Id="rId122" Type="http://schemas.openxmlformats.org/officeDocument/2006/relationships/oleObject" Target="embeddings/oleObject113.bin"/><Relationship Id="rId130" Type="http://schemas.openxmlformats.org/officeDocument/2006/relationships/oleObject" Target="embeddings/oleObject121.bin"/><Relationship Id="rId135" Type="http://schemas.openxmlformats.org/officeDocument/2006/relationships/oleObject" Target="embeddings/oleObject126.bin"/><Relationship Id="rId143" Type="http://schemas.openxmlformats.org/officeDocument/2006/relationships/oleObject" Target="embeddings/oleObject134.bin"/><Relationship Id="rId148" Type="http://schemas.openxmlformats.org/officeDocument/2006/relationships/oleObject" Target="embeddings/oleObject139.bin"/><Relationship Id="rId151" Type="http://schemas.openxmlformats.org/officeDocument/2006/relationships/oleObject" Target="embeddings/oleObject142.bin"/><Relationship Id="rId156" Type="http://schemas.openxmlformats.org/officeDocument/2006/relationships/oleObject" Target="embeddings/oleObject147.bin"/><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oleObject" Target="embeddings/oleObject4.bin"/><Relationship Id="rId18" Type="http://schemas.openxmlformats.org/officeDocument/2006/relationships/oleObject" Target="embeddings/oleObject9.bin"/><Relationship Id="rId39" Type="http://schemas.openxmlformats.org/officeDocument/2006/relationships/oleObject" Target="embeddings/oleObject30.bin"/><Relationship Id="rId109" Type="http://schemas.openxmlformats.org/officeDocument/2006/relationships/oleObject" Target="embeddings/oleObject100.bin"/><Relationship Id="rId34" Type="http://schemas.openxmlformats.org/officeDocument/2006/relationships/oleObject" Target="embeddings/oleObject25.bin"/><Relationship Id="rId50" Type="http://schemas.openxmlformats.org/officeDocument/2006/relationships/oleObject" Target="embeddings/oleObject41.bin"/><Relationship Id="rId55" Type="http://schemas.openxmlformats.org/officeDocument/2006/relationships/oleObject" Target="embeddings/oleObject46.bin"/><Relationship Id="rId76" Type="http://schemas.openxmlformats.org/officeDocument/2006/relationships/oleObject" Target="embeddings/oleObject67.bin"/><Relationship Id="rId97" Type="http://schemas.openxmlformats.org/officeDocument/2006/relationships/oleObject" Target="embeddings/oleObject88.bin"/><Relationship Id="rId104" Type="http://schemas.openxmlformats.org/officeDocument/2006/relationships/oleObject" Target="embeddings/oleObject95.bin"/><Relationship Id="rId120" Type="http://schemas.openxmlformats.org/officeDocument/2006/relationships/oleObject" Target="embeddings/oleObject111.bin"/><Relationship Id="rId125" Type="http://schemas.openxmlformats.org/officeDocument/2006/relationships/oleObject" Target="embeddings/oleObject116.bin"/><Relationship Id="rId141" Type="http://schemas.openxmlformats.org/officeDocument/2006/relationships/oleObject" Target="embeddings/oleObject132.bin"/><Relationship Id="rId146" Type="http://schemas.openxmlformats.org/officeDocument/2006/relationships/oleObject" Target="embeddings/oleObject137.bin"/><Relationship Id="rId7" Type="http://schemas.openxmlformats.org/officeDocument/2006/relationships/footnotes" Target="footnotes.xml"/><Relationship Id="rId71" Type="http://schemas.openxmlformats.org/officeDocument/2006/relationships/oleObject" Target="embeddings/oleObject62.bin"/><Relationship Id="rId92"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oleObject" Target="embeddings/oleObject20.bin"/><Relationship Id="rId24" Type="http://schemas.openxmlformats.org/officeDocument/2006/relationships/oleObject" Target="embeddings/oleObject15.bin"/><Relationship Id="rId40" Type="http://schemas.openxmlformats.org/officeDocument/2006/relationships/oleObject" Target="embeddings/oleObject31.bin"/><Relationship Id="rId45" Type="http://schemas.openxmlformats.org/officeDocument/2006/relationships/oleObject" Target="embeddings/oleObject36.bin"/><Relationship Id="rId66" Type="http://schemas.openxmlformats.org/officeDocument/2006/relationships/oleObject" Target="embeddings/oleObject57.bin"/><Relationship Id="rId87" Type="http://schemas.openxmlformats.org/officeDocument/2006/relationships/oleObject" Target="embeddings/oleObject78.bin"/><Relationship Id="rId110" Type="http://schemas.openxmlformats.org/officeDocument/2006/relationships/oleObject" Target="embeddings/oleObject101.bin"/><Relationship Id="rId115" Type="http://schemas.openxmlformats.org/officeDocument/2006/relationships/oleObject" Target="embeddings/oleObject106.bin"/><Relationship Id="rId131" Type="http://schemas.openxmlformats.org/officeDocument/2006/relationships/oleObject" Target="embeddings/oleObject122.bin"/><Relationship Id="rId136" Type="http://schemas.openxmlformats.org/officeDocument/2006/relationships/oleObject" Target="embeddings/oleObject127.bin"/><Relationship Id="rId157" Type="http://schemas.openxmlformats.org/officeDocument/2006/relationships/oleObject" Target="embeddings/oleObject148.bin"/><Relationship Id="rId61" Type="http://schemas.openxmlformats.org/officeDocument/2006/relationships/oleObject" Target="embeddings/oleObject52.bin"/><Relationship Id="rId82" Type="http://schemas.openxmlformats.org/officeDocument/2006/relationships/oleObject" Target="embeddings/oleObject73.bin"/><Relationship Id="rId152" Type="http://schemas.openxmlformats.org/officeDocument/2006/relationships/oleObject" Target="embeddings/oleObject143.bin"/><Relationship Id="rId19" Type="http://schemas.openxmlformats.org/officeDocument/2006/relationships/oleObject" Target="embeddings/oleObject10.bin"/><Relationship Id="rId14" Type="http://schemas.openxmlformats.org/officeDocument/2006/relationships/oleObject" Target="embeddings/oleObject5.bin"/><Relationship Id="rId30" Type="http://schemas.openxmlformats.org/officeDocument/2006/relationships/oleObject" Target="embeddings/oleObject21.bin"/><Relationship Id="rId35" Type="http://schemas.openxmlformats.org/officeDocument/2006/relationships/oleObject" Target="embeddings/oleObject26.bin"/><Relationship Id="rId56" Type="http://schemas.openxmlformats.org/officeDocument/2006/relationships/oleObject" Target="embeddings/oleObject47.bin"/><Relationship Id="rId77" Type="http://schemas.openxmlformats.org/officeDocument/2006/relationships/oleObject" Target="embeddings/oleObject68.bin"/><Relationship Id="rId100" Type="http://schemas.openxmlformats.org/officeDocument/2006/relationships/oleObject" Target="embeddings/oleObject91.bin"/><Relationship Id="rId105" Type="http://schemas.openxmlformats.org/officeDocument/2006/relationships/oleObject" Target="embeddings/oleObject96.bin"/><Relationship Id="rId126" Type="http://schemas.openxmlformats.org/officeDocument/2006/relationships/oleObject" Target="embeddings/oleObject117.bin"/><Relationship Id="rId147" Type="http://schemas.openxmlformats.org/officeDocument/2006/relationships/oleObject" Target="embeddings/oleObject138.bin"/><Relationship Id="rId8" Type="http://schemas.openxmlformats.org/officeDocument/2006/relationships/endnotes" Target="endnotes.xml"/><Relationship Id="rId51" Type="http://schemas.openxmlformats.org/officeDocument/2006/relationships/oleObject" Target="embeddings/oleObject42.bin"/><Relationship Id="rId72" Type="http://schemas.openxmlformats.org/officeDocument/2006/relationships/oleObject" Target="embeddings/oleObject63.bin"/><Relationship Id="rId93" Type="http://schemas.openxmlformats.org/officeDocument/2006/relationships/oleObject" Target="embeddings/oleObject84.bin"/><Relationship Id="rId98" Type="http://schemas.openxmlformats.org/officeDocument/2006/relationships/oleObject" Target="embeddings/oleObject89.bin"/><Relationship Id="rId121" Type="http://schemas.openxmlformats.org/officeDocument/2006/relationships/oleObject" Target="embeddings/oleObject112.bin"/><Relationship Id="rId142" Type="http://schemas.openxmlformats.org/officeDocument/2006/relationships/oleObject" Target="embeddings/oleObject133.bin"/><Relationship Id="rId3" Type="http://schemas.openxmlformats.org/officeDocument/2006/relationships/styles" Target="styles.xml"/><Relationship Id="rId25" Type="http://schemas.openxmlformats.org/officeDocument/2006/relationships/oleObject" Target="embeddings/oleObject16.bin"/><Relationship Id="rId46" Type="http://schemas.openxmlformats.org/officeDocument/2006/relationships/oleObject" Target="embeddings/oleObject37.bin"/><Relationship Id="rId67" Type="http://schemas.openxmlformats.org/officeDocument/2006/relationships/oleObject" Target="embeddings/oleObject58.bin"/><Relationship Id="rId116" Type="http://schemas.openxmlformats.org/officeDocument/2006/relationships/oleObject" Target="embeddings/oleObject107.bin"/><Relationship Id="rId137" Type="http://schemas.openxmlformats.org/officeDocument/2006/relationships/oleObject" Target="embeddings/oleObject128.bin"/><Relationship Id="rId158" Type="http://schemas.openxmlformats.org/officeDocument/2006/relationships/oleObject" Target="embeddings/oleObject1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1C9739-1296-41C3-9351-3F963AFEC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188</Words>
  <Characters>1247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14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eming, Marvin (CDC/OID/NCHHSTP)</dc:creator>
  <cp:lastModifiedBy>CDC User</cp:lastModifiedBy>
  <cp:revision>2</cp:revision>
  <cp:lastPrinted>2012-10-02T18:15:00Z</cp:lastPrinted>
  <dcterms:created xsi:type="dcterms:W3CDTF">2012-11-28T17:46:00Z</dcterms:created>
  <dcterms:modified xsi:type="dcterms:W3CDTF">2012-11-28T17:46:00Z</dcterms:modified>
</cp:coreProperties>
</file>